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F61AC1">
            <w:pPr>
              <w:tabs>
                <w:tab w:val="left" w:leader="dot" w:pos="9356"/>
              </w:tabs>
              <w:spacing w:before="120"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F61AC1">
            <w:pPr>
              <w:tabs>
                <w:tab w:val="left" w:leader="dot" w:pos="9356"/>
              </w:tabs>
              <w:spacing w:before="120"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F61AC1">
            <w:pPr>
              <w:spacing w:before="120" w:after="120"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0E40B6">
        <w:trPr>
          <w:trHeight w:val="623"/>
        </w:trPr>
        <w:tc>
          <w:tcPr>
            <w:tcW w:w="2155" w:type="dxa"/>
            <w:vAlign w:val="center"/>
          </w:tcPr>
          <w:p w14:paraId="3159F72A"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0E40B6">
        <w:trPr>
          <w:trHeight w:val="395"/>
        </w:trPr>
        <w:tc>
          <w:tcPr>
            <w:tcW w:w="2155" w:type="dxa"/>
            <w:vAlign w:val="center"/>
          </w:tcPr>
          <w:p w14:paraId="307868E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0E40B6">
        <w:trPr>
          <w:trHeight w:val="332"/>
        </w:trPr>
        <w:tc>
          <w:tcPr>
            <w:tcW w:w="2155" w:type="dxa"/>
            <w:vAlign w:val="center"/>
          </w:tcPr>
          <w:p w14:paraId="68B2B609"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0E40B6">
        <w:trPr>
          <w:trHeight w:val="278"/>
        </w:trPr>
        <w:tc>
          <w:tcPr>
            <w:tcW w:w="7200" w:type="dxa"/>
            <w:gridSpan w:val="2"/>
            <w:vAlign w:val="center"/>
          </w:tcPr>
          <w:p w14:paraId="07341D9B"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bl>
    <w:p w14:paraId="37556908" w14:textId="77777777" w:rsidR="008815BC" w:rsidRPr="00F61AC1"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61AC1" w:rsidRDefault="00010BB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F61AC1">
      <w:pPr>
        <w:spacing w:before="120" w:after="120" w:line="26"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46419A">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61AC1" w:rsidRDefault="003A0BDC" w:rsidP="00F61AC1">
      <w:pPr>
        <w:spacing w:before="120" w:after="120" w:line="312" w:lineRule="auto"/>
        <w:ind w:firstLine="720"/>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147F547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526628C0" w14:textId="121384A5" w:rsidR="003A0BDC" w:rsidRPr="00333CD1" w:rsidRDefault="00333CD1" w:rsidP="00333CD1">
      <w:pPr>
        <w:pStyle w:val="Heading1"/>
        <w:jc w:val="center"/>
        <w:rPr>
          <w:rFonts w:ascii="Times New Roman" w:eastAsia="Times New Roman" w:hAnsi="Times New Roman" w:cs="Times New Roman"/>
          <w:color w:val="000000" w:themeColor="text1"/>
          <w:sz w:val="26"/>
          <w:szCs w:val="26"/>
        </w:rPr>
      </w:pPr>
      <w:r w:rsidRPr="00333CD1">
        <w:rPr>
          <w:rFonts w:ascii="Times New Roman" w:eastAsia="Times New Roman" w:hAnsi="Times New Roman" w:cs="Times New Roman"/>
          <w:color w:val="000000" w:themeColor="text1"/>
          <w:sz w:val="26"/>
          <w:szCs w:val="26"/>
        </w:rPr>
        <w:t>Bảng 1: Danh mục từ viết tắt</w:t>
      </w:r>
    </w:p>
    <w:p w14:paraId="343630F5" w14:textId="77777777" w:rsidR="008C7AA0" w:rsidRPr="00F61AC1" w:rsidRDefault="008C7AA0" w:rsidP="00F61AC1">
      <w:pPr>
        <w:rPr>
          <w:rFonts w:ascii="Times New Roman" w:eastAsia="Times New Roman" w:hAnsi="Times New Roman" w:cs="Times New Roman"/>
          <w:b/>
          <w:sz w:val="26"/>
          <w:szCs w:val="26"/>
        </w:rPr>
      </w:pPr>
    </w:p>
    <w:p w14:paraId="1E00ED5D" w14:textId="77777777" w:rsidR="009F4D98" w:rsidRPr="00F61AC1" w:rsidRDefault="009F4D98"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49ED1C4" w14:textId="77777777" w:rsidR="0009124F" w:rsidRPr="00F61AC1" w:rsidRDefault="00921D92"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F61AC1">
      <w:pPr>
        <w:pStyle w:val="ListParagraph"/>
        <w:numPr>
          <w:ilvl w:val="0"/>
          <w:numId w:val="11"/>
        </w:numPr>
        <w:spacing w:before="120" w:after="120" w:line="312"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F61AC1">
      <w:pPr>
        <w:pStyle w:val="ListParagraph"/>
        <w:numPr>
          <w:ilvl w:val="0"/>
          <w:numId w:val="11"/>
        </w:numPr>
        <w:spacing w:before="120" w:after="120" w:line="312"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F61AC1">
      <w:pPr>
        <w:pStyle w:val="ListParagraph"/>
        <w:numPr>
          <w:ilvl w:val="1"/>
          <w:numId w:val="11"/>
        </w:numPr>
        <w:spacing w:before="120" w:after="120" w:line="312"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Tìm hiểu và quảng bá du lịch Việt Nam.</w:t>
      </w:r>
    </w:p>
    <w:p w14:paraId="44CD2035" w14:textId="77777777" w:rsidR="0071451F" w:rsidRPr="00F61AC1" w:rsidRDefault="0071451F" w:rsidP="00F61AC1">
      <w:pPr>
        <w:pStyle w:val="ListParagraph"/>
        <w:numPr>
          <w:ilvl w:val="0"/>
          <w:numId w:val="12"/>
        </w:numPr>
        <w:spacing w:before="120" w:after="120" w:line="312"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Đối tượng nghiên cứu</w:t>
      </w:r>
    </w:p>
    <w:p w14:paraId="0C595DAF" w14:textId="77777777" w:rsidR="00613CF1" w:rsidRPr="00F61AC1" w:rsidRDefault="00A41530"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F61AC1">
      <w:pPr>
        <w:pStyle w:val="ListParagraph"/>
        <w:numPr>
          <w:ilvl w:val="0"/>
          <w:numId w:val="12"/>
        </w:numPr>
        <w:spacing w:before="120" w:after="120" w:line="312"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F61AC1">
      <w:pPr>
        <w:pStyle w:val="ListParagraph"/>
        <w:numPr>
          <w:ilvl w:val="0"/>
          <w:numId w:val="14"/>
        </w:num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6C6BFA2D" w14:textId="6504161C" w:rsidR="0009124F" w:rsidRPr="00F61AC1" w:rsidRDefault="00FF5969" w:rsidP="00F61AC1">
      <w:pPr>
        <w:spacing w:before="120" w:after="120" w:line="312"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p>
    <w:p w14:paraId="05698264" w14:textId="77777777" w:rsidR="00E804CC" w:rsidRPr="00F61AC1" w:rsidRDefault="00E804CC" w:rsidP="00F61AC1">
      <w:pPr>
        <w:spacing w:before="120" w:after="12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3BBBFB7D"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0634C5">
      <w:pPr>
        <w:pStyle w:val="Heading1"/>
        <w:spacing w:beforeLines="120" w:before="288" w:afterLines="120" w:after="288"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 Khái niệm cơ bản</w:t>
      </w:r>
    </w:p>
    <w:p w14:paraId="2BD14494" w14:textId="3C3DB8FF" w:rsidR="000634C5" w:rsidRDefault="000634C5" w:rsidP="003B2D31">
      <w:pPr>
        <w:pStyle w:val="Heading1"/>
        <w:spacing w:before="120" w:after="120" w:line="30" w:lineRule="atLeast"/>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74B39B29" w:rsidR="000634C5" w:rsidRPr="000634C5" w:rsidRDefault="000634C5" w:rsidP="003B2D31">
      <w:pPr>
        <w:spacing w:before="120" w:after="120" w:line="30" w:lineRule="atLeast"/>
        <w:rPr>
          <w:rFonts w:ascii="Times New Roman" w:hAnsi="Times New Roman" w:cs="Times New Roman"/>
          <w:sz w:val="26"/>
          <w:szCs w:val="26"/>
        </w:rPr>
      </w:pPr>
      <w:r>
        <w:tab/>
      </w:r>
      <w:r>
        <w:rPr>
          <w:rFonts w:ascii="Times New Roman" w:hAnsi="Times New Roman" w:cs="Times New Roman"/>
          <w:sz w:val="26"/>
          <w:szCs w:val="26"/>
        </w:rPr>
        <w:t xml:space="preserve">Mô hình phát triển phần mềm </w:t>
      </w:r>
    </w:p>
    <w:p w14:paraId="1797D3D1" w14:textId="33C9FF7B" w:rsidR="00F81BC0" w:rsidRPr="00F61AC1" w:rsidRDefault="000634C5" w:rsidP="003B2D31">
      <w:pPr>
        <w:pStyle w:val="Heading1"/>
        <w:spacing w:before="120" w:after="120" w:line="30" w:lineRule="atLeast"/>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3B2D31">
      <w:pPr>
        <w:spacing w:before="120" w:after="120" w:line="360" w:lineRule="auto"/>
        <w:ind w:firstLine="720"/>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3B2D31">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77777777" w:rsidR="00172EBB" w:rsidRPr="00F61AC1" w:rsidRDefault="00172EBB"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EFAD436" wp14:editId="17ABF070">
            <wp:extent cx="5788025" cy="3624199"/>
            <wp:effectExtent l="0" t="0" r="3175" b="0"/>
            <wp:docPr id="1" name="Picture 1" descr="Image result for web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eb servic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8025" cy="3624199"/>
                    </a:xfrm>
                    <a:prstGeom prst="rect">
                      <a:avLst/>
                    </a:prstGeom>
                    <a:noFill/>
                    <a:ln>
                      <a:noFill/>
                    </a:ln>
                  </pic:spPr>
                </pic:pic>
              </a:graphicData>
            </a:graphic>
          </wp:inline>
        </w:drawing>
      </w:r>
    </w:p>
    <w:p w14:paraId="3CC07744" w14:textId="77777777" w:rsidR="00561622" w:rsidRPr="00F61AC1" w:rsidRDefault="00561622" w:rsidP="00F61AC1">
      <w:pPr>
        <w:spacing w:before="120" w:after="120" w:line="312" w:lineRule="auto"/>
        <w:jc w:val="right"/>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Nguồn ảnh: thaicreate.com</w:t>
      </w:r>
    </w:p>
    <w:p w14:paraId="734AC7C6" w14:textId="21D549F7" w:rsidR="0009124F"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2. Đặc điểm</w:t>
      </w:r>
    </w:p>
    <w:p w14:paraId="03E97773" w14:textId="77777777" w:rsidR="00E72969"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w:t>
      </w:r>
      <w:r w:rsidRPr="00F61AC1">
        <w:rPr>
          <w:rFonts w:ascii="Times New Roman" w:eastAsia="Times New Roman" w:hAnsi="Times New Roman" w:cs="Times New Roman"/>
          <w:sz w:val="26"/>
          <w:szCs w:val="26"/>
        </w:rPr>
        <w:lastRenderedPageBreak/>
        <w:t>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3B2D31">
      <w:pPr>
        <w:pStyle w:val="Heading1"/>
        <w:spacing w:before="120" w:after="120"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3B2D31">
      <w:pPr>
        <w:pStyle w:val="ListParagraph"/>
        <w:numPr>
          <w:ilvl w:val="0"/>
          <w:numId w:val="10"/>
        </w:numPr>
        <w:spacing w:before="120" w:after="120" w:line="30" w:lineRule="atLeast"/>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3B2D31">
      <w:pPr>
        <w:pStyle w:val="ListParagraph"/>
        <w:numPr>
          <w:ilvl w:val="0"/>
          <w:numId w:val="10"/>
        </w:numPr>
        <w:spacing w:before="120" w:after="120" w:line="30" w:lineRule="atLeast"/>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3B2D31">
      <w:pPr>
        <w:spacing w:before="120" w:after="120" w:line="312"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F61AC1">
      <w:pPr>
        <w:pStyle w:val="Heading1"/>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lastRenderedPageBreak/>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3"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4"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5"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p>
    <w:p w14:paraId="3929A523"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3B2D3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F61AC1">
      <w:pPr>
        <w:spacing w:before="120" w:after="120" w:line="312"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3B2D3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F61AC1">
      <w:pPr>
        <w:spacing w:before="120" w:after="120"/>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Pr="00F61AC1" w:rsidRDefault="005106FE" w:rsidP="00F61AC1">
      <w:pPr>
        <w:spacing w:before="120" w:after="120"/>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1E6120FC" w14:textId="77777777" w:rsidR="00B55A2E" w:rsidRPr="00F61AC1" w:rsidRDefault="00B55A2E"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lastRenderedPageBreak/>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74BFAA1B" w14:textId="77777777" w:rsidR="003C15D5" w:rsidRPr="00F61AC1" w:rsidRDefault="00EA6AC1" w:rsidP="00F61AC1">
      <w:pPr>
        <w:pStyle w:val="Heading1"/>
        <w:spacing w:before="0" w:after="45" w:line="336" w:lineRule="atLeast"/>
        <w:rPr>
          <w:rFonts w:ascii="Times New Roman" w:hAnsi="Times New Roman" w:cs="Times New Roman"/>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3C15D5" w:rsidRPr="00F61AC1">
        <w:rPr>
          <w:rFonts w:ascii="Times New Roman" w:hAnsi="Times New Roman" w:cs="Times New Roman"/>
          <w:b/>
          <w:caps/>
          <w:color w:val="auto"/>
          <w:sz w:val="26"/>
          <w:szCs w:val="26"/>
        </w:rPr>
        <w:t>JETBRAINS PHPSTORM</w:t>
      </w:r>
    </w:p>
    <w:p w14:paraId="77EDC8EA" w14:textId="77777777" w:rsidR="003C15D5" w:rsidRPr="00F61AC1" w:rsidRDefault="00EE6566" w:rsidP="00F61AC1">
      <w:pPr>
        <w:ind w:firstLine="720"/>
        <w:jc w:val="both"/>
        <w:rPr>
          <w:rFonts w:ascii="Times New Roman" w:hAnsi="Times New Roman" w:cs="Times New Roman"/>
          <w:sz w:val="26"/>
          <w:szCs w:val="26"/>
        </w:rPr>
      </w:pPr>
      <w:hyperlink r:id="rId16" w:tgtFrame="_blank" w:history="1">
        <w:r w:rsidR="003C15D5" w:rsidRPr="00F61AC1">
          <w:rPr>
            <w:rStyle w:val="Hyperlink"/>
            <w:rFonts w:ascii="Times New Roman" w:hAnsi="Times New Roman" w:cs="Times New Roman"/>
            <w:b/>
            <w:color w:val="auto"/>
            <w:sz w:val="26"/>
            <w:szCs w:val="26"/>
          </w:rPr>
          <w:t>Phần mềm JetBrains PhpStorm</w:t>
        </w:r>
      </w:hyperlink>
      <w:r w:rsidR="003C15D5" w:rsidRPr="00F61AC1">
        <w:rPr>
          <w:rFonts w:ascii="Times New Roman" w:hAnsi="Times New Roman" w:cs="Times New Roman"/>
          <w:sz w:val="26"/>
          <w:szCs w:val="26"/>
        </w:rPr>
        <w:t> 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lastRenderedPageBreak/>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0DE1ADC2" w14:textId="7A56AB39" w:rsidR="003C15D5"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77777777" w:rsidR="005E07DB" w:rsidRPr="00F61AC1" w:rsidRDefault="006B399A" w:rsidP="00F61AC1">
      <w:pPr>
        <w:pStyle w:val="Heading1"/>
        <w:rPr>
          <w:rFonts w:ascii="Times New Roman" w:hAnsi="Times New Roman" w:cs="Times New Roman"/>
          <w:b/>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Pr="00F61AC1">
        <w:rPr>
          <w:rFonts w:ascii="Times New Roman" w:hAnsi="Times New Roman" w:cs="Times New Roman"/>
          <w:b/>
          <w:caps/>
          <w:color w:val="auto"/>
          <w:sz w:val="26"/>
          <w:szCs w:val="26"/>
        </w:rPr>
        <w:t>NAVICAT</w:t>
      </w:r>
    </w:p>
    <w:p w14:paraId="5F9BB5A1"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61AC1" w:rsidRDefault="00453D91"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1.6 Các công trình nghiên cứu trong nước</w:t>
      </w:r>
    </w:p>
    <w:p w14:paraId="22D88095" w14:textId="77777777" w:rsidR="00494D00" w:rsidRPr="00F61AC1" w:rsidRDefault="00494D00"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6.1 GOGOTRIP</w:t>
      </w:r>
    </w:p>
    <w:p w14:paraId="66C9A68C" w14:textId="77777777" w:rsidR="00494D00" w:rsidRPr="00F61AC1" w:rsidRDefault="00494D00" w:rsidP="00F61AC1">
      <w:pPr>
        <w:rPr>
          <w:rFonts w:ascii="Times New Roman" w:hAnsi="Times New Roman" w:cs="Times New Roman"/>
          <w:sz w:val="26"/>
          <w:szCs w:val="26"/>
          <w:shd w:val="clear" w:color="auto" w:fill="FFFFFF"/>
        </w:rPr>
      </w:pPr>
      <w:r w:rsidRPr="00F61AC1">
        <w:rPr>
          <w:rFonts w:ascii="Times New Roman" w:hAnsi="Times New Roman" w:cs="Times New Roman"/>
          <w:sz w:val="26"/>
          <w:szCs w:val="26"/>
          <w:shd w:val="clear" w:color="auto" w:fill="FFFFFF"/>
        </w:rPr>
        <w:t>GOGO - Du Lịch Việt Nam là một nơi mọi người có thể tìm kiếm thông tin du lịch, quán ăn, homestay, các dịch vụ hỗ trợ ( trạm xăng, ATM, trạm y tế…) những kinh nghiệm được chia sẻ</w:t>
      </w:r>
    </w:p>
    <w:p w14:paraId="61074191" w14:textId="77777777" w:rsidR="00796D48" w:rsidRPr="00F61AC1" w:rsidRDefault="00796D48" w:rsidP="00F61AC1">
      <w:pPr>
        <w:rPr>
          <w:rFonts w:ascii="Times New Roman" w:hAnsi="Times New Roman" w:cs="Times New Roman"/>
          <w:b/>
          <w:sz w:val="26"/>
          <w:szCs w:val="26"/>
        </w:rPr>
      </w:pPr>
      <w:r w:rsidRPr="00F61AC1">
        <w:rPr>
          <w:rFonts w:ascii="Times New Roman" w:hAnsi="Times New Roman" w:cs="Times New Roman"/>
          <w:b/>
          <w:sz w:val="26"/>
          <w:szCs w:val="26"/>
          <w:shd w:val="clear" w:color="auto" w:fill="FFFFFF"/>
        </w:rPr>
        <w:t>ĐANG VIẾT</w:t>
      </w: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1. Đối tượng nghiên cứu</w:t>
      </w:r>
    </w:p>
    <w:p w14:paraId="69F6A010" w14:textId="2996039F" w:rsidR="00454E67"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2. Phương pháp nghiên cứu</w:t>
      </w:r>
    </w:p>
    <w:p w14:paraId="5B9666C7"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F61AC1">
      <w:pPr>
        <w:spacing w:before="120"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 Mô tả bài toán</w:t>
      </w:r>
    </w:p>
    <w:p w14:paraId="58848E4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 Giới thiệu</w:t>
      </w:r>
    </w:p>
    <w:p w14:paraId="705430C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1. Mục tiêu</w:t>
      </w:r>
    </w:p>
    <w:p w14:paraId="68E1534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1.2. Phạm vi sản phẩm</w:t>
      </w:r>
    </w:p>
    <w:p w14:paraId="05E9FB27" w14:textId="4C50F3C5" w:rsidR="003B2D31" w:rsidRDefault="003B2D31" w:rsidP="00F61AC1">
      <w:pPr>
        <w:spacing w:before="120" w:after="120" w:line="312" w:lineRule="auto"/>
        <w:jc w:val="both"/>
        <w:rPr>
          <w:rFonts w:ascii="Times New Roman" w:eastAsia="Times New Roman" w:hAnsi="Times New Roman" w:cs="Times New Roman"/>
          <w:bCs/>
          <w:sz w:val="26"/>
          <w:szCs w:val="26"/>
        </w:rPr>
      </w:pPr>
      <w:r>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F61AC1">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F61AC1">
        <w:rPr>
          <w:rStyle w:val="CommentReference"/>
          <w:rFonts w:ascii="Times New Roman" w:hAnsi="Times New Roman" w:cs="Times New Roman"/>
          <w:sz w:val="26"/>
          <w:szCs w:val="26"/>
        </w:rPr>
        <w:commentReference w:id="3"/>
      </w:r>
      <w:r w:rsidRPr="00F61AC1">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18F72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 Mô tả tổng quan</w:t>
      </w:r>
    </w:p>
    <w:p w14:paraId="3722CF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1. Bối cảnh sản phẩm</w:t>
      </w:r>
    </w:p>
    <w:p w14:paraId="5698315C" w14:textId="77777777" w:rsid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Pr>
          <w:rFonts w:ascii="Times New Roman" w:hAnsi="Times New Roman" w:cs="Times New Roman"/>
          <w:sz w:val="26"/>
          <w:szCs w:val="26"/>
          <w:bdr w:val="none" w:sz="0" w:space="0" w:color="auto" w:frame="1"/>
          <w:shd w:val="clear" w:color="auto" w:fill="FFFFFF"/>
        </w:rPr>
        <w:t>Năm 2017 có</w:t>
      </w:r>
      <w:r w:rsidRPr="00F61AC1">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F61AC1">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Pr>
          <w:rFonts w:ascii="Times New Roman" w:hAnsi="Times New Roman" w:cs="Times New Roman"/>
          <w:sz w:val="26"/>
          <w:szCs w:val="26"/>
          <w:bdr w:val="none" w:sz="0" w:space="0" w:color="auto" w:frame="1"/>
          <w:shd w:val="clear" w:color="auto" w:fill="FFFFFF"/>
        </w:rPr>
        <w:t xml:space="preserve">n 2015 - </w:t>
      </w:r>
      <w:r w:rsidRPr="00F61AC1">
        <w:rPr>
          <w:rFonts w:ascii="Times New Roman" w:hAnsi="Times New Roman" w:cs="Times New Roman"/>
          <w:sz w:val="26"/>
          <w:szCs w:val="26"/>
          <w:bdr w:val="none" w:sz="0" w:space="0" w:color="auto" w:frame="1"/>
          <w:shd w:val="clear" w:color="auto" w:fill="FFFFFF"/>
        </w:rPr>
        <w:t>2020.</w:t>
      </w:r>
    </w:p>
    <w:p w14:paraId="4D8E5EEE" w14:textId="27AA8205" w:rsidR="000E79E3" w:rsidRP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F61AC1">
        <w:rPr>
          <w:rFonts w:ascii="Times New Roman" w:eastAsia="Times New Roman" w:hAnsi="Times New Roman" w:cs="Times New Roman"/>
          <w:sz w:val="26"/>
          <w:szCs w:val="26"/>
        </w:rPr>
        <w:t xml:space="preserve"> </w:t>
      </w:r>
    </w:p>
    <w:p w14:paraId="514D3FD8" w14:textId="77777777" w:rsidR="000E79E3" w:rsidRPr="00F61AC1" w:rsidRDefault="000E79E3" w:rsidP="004A77B4">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F61AC1">
        <w:rPr>
          <w:rFonts w:ascii="Times New Roman" w:hAnsi="Times New Roman" w:cs="Times New Roman"/>
          <w:b/>
          <w:sz w:val="26"/>
          <w:szCs w:val="26"/>
          <w:bdr w:val="none" w:sz="0" w:space="0" w:color="auto" w:frame="1"/>
          <w:shd w:val="clear" w:color="auto" w:fill="FFFFFF"/>
        </w:rPr>
        <w:t>VietNamTour</w:t>
      </w:r>
      <w:r w:rsidRPr="00F61AC1">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F61AC1"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1E22BC">
        <w:tc>
          <w:tcPr>
            <w:tcW w:w="1838" w:type="dxa"/>
            <w:shd w:val="clear" w:color="auto" w:fill="BDD6EE" w:themeFill="accent1" w:themeFillTint="66"/>
          </w:tcPr>
          <w:p w14:paraId="0DEE63A9"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BDD6EE" w:themeFill="accent1" w:themeFillTint="66"/>
          </w:tcPr>
          <w:p w14:paraId="0D72054B"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F61AC1">
            <w:pPr>
              <w:spacing w:before="120" w:after="120" w:line="312"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L02</w:t>
            </w:r>
          </w:p>
        </w:tc>
        <w:tc>
          <w:tcPr>
            <w:tcW w:w="7655" w:type="dxa"/>
          </w:tcPr>
          <w:p w14:paraId="3A61BC35"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145E80">
      <w:pPr>
        <w:pStyle w:val="Heading1"/>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0FEF57BB"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3 Môi trường vận hành</w:t>
      </w:r>
    </w:p>
    <w:p w14:paraId="6C055B00"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F61AC1">
      <w:pPr>
        <w:spacing w:before="120" w:after="120" w:line="312"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lastRenderedPageBreak/>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5"/>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FD0B22">
      <w:pPr>
        <w:spacing w:before="120" w:after="120" w:line="312"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F61AC1">
      <w:pPr>
        <w:spacing w:before="120" w:after="120" w:line="312"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4 Các ràng buộc thực thi và thiết kế</w:t>
      </w:r>
    </w:p>
    <w:p w14:paraId="12D31AE1" w14:textId="380C54A8" w:rsidR="0009124F" w:rsidRPr="00F61AC1" w:rsidRDefault="00A14433"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1A36104C" w14:textId="49964A81" w:rsidR="0009124F" w:rsidRPr="00F61AC1" w:rsidRDefault="0009124F" w:rsidP="00F21E59">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 </w:t>
      </w:r>
      <w:r w:rsidR="00B3595E" w:rsidRPr="00F61AC1">
        <w:rPr>
          <w:rFonts w:ascii="Times New Roman" w:eastAsia="Times New Roman" w:hAnsi="Times New Roman" w:cs="Times New Roman"/>
          <w:b/>
          <w:bCs/>
          <w:sz w:val="26"/>
          <w:szCs w:val="26"/>
        </w:rPr>
        <w:t>Mô tả c</w:t>
      </w:r>
      <w:r w:rsidRPr="00F61AC1">
        <w:rPr>
          <w:rFonts w:ascii="Times New Roman" w:eastAsia="Times New Roman" w:hAnsi="Times New Roman" w:cs="Times New Roman"/>
          <w:b/>
          <w:bCs/>
          <w:sz w:val="26"/>
          <w:szCs w:val="26"/>
        </w:rPr>
        <w:t xml:space="preserve">ác tính năng </w:t>
      </w:r>
      <w:r w:rsidR="00235B6E" w:rsidRPr="00F61AC1">
        <w:rPr>
          <w:rFonts w:ascii="Times New Roman" w:eastAsia="Times New Roman" w:hAnsi="Times New Roman" w:cs="Times New Roman"/>
          <w:b/>
          <w:bCs/>
          <w:sz w:val="26"/>
          <w:szCs w:val="26"/>
        </w:rPr>
        <w:t>của hệ thống</w:t>
      </w:r>
    </w:p>
    <w:p w14:paraId="758E1C60" w14:textId="77777777" w:rsidR="00BB76BD"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1. Chức năng đăng nhập</w:t>
      </w:r>
    </w:p>
    <w:tbl>
      <w:tblPr>
        <w:tblW w:w="9204" w:type="dxa"/>
        <w:tblCellMar>
          <w:top w:w="15" w:type="dxa"/>
          <w:left w:w="15" w:type="dxa"/>
          <w:bottom w:w="15" w:type="dxa"/>
          <w:right w:w="15" w:type="dxa"/>
        </w:tblCellMar>
        <w:tblLook w:val="04A0" w:firstRow="1" w:lastRow="0" w:firstColumn="1" w:lastColumn="0" w:noHBand="0" w:noVBand="1"/>
      </w:tblPr>
      <w:tblGrid>
        <w:gridCol w:w="2400"/>
        <w:gridCol w:w="6804"/>
      </w:tblGrid>
      <w:tr w:rsidR="00F61AC1" w:rsidRPr="00F61AC1" w14:paraId="3B85BDB7" w14:textId="77777777" w:rsidTr="00B54A65">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67E386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804"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EB5B24C" w14:textId="66F5B943" w:rsidR="0009124F" w:rsidRPr="00F61AC1" w:rsidRDefault="00E26CB8" w:rsidP="003955D4">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B54A65">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BE07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B54A65">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0F0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10635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B54A65">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B54A65">
        <w:trPr>
          <w:trHeight w:val="332"/>
        </w:trPr>
        <w:tc>
          <w:tcPr>
            <w:tcW w:w="2400" w:type="dxa"/>
            <w:tcBorders>
              <w:top w:val="single" w:sz="8" w:space="0" w:color="000000"/>
              <w:left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488" w:type="dxa"/>
        <w:tblInd w:w="5"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BBFAF68" w14:textId="77777777" w:rsidTr="00FD0B22">
        <w:trPr>
          <w:trHeight w:val="134"/>
        </w:trPr>
        <w:tc>
          <w:tcPr>
            <w:tcW w:w="2400" w:type="dxa"/>
            <w:tcBorders>
              <w:top w:val="single" w:sz="8" w:space="0" w:color="000000"/>
              <w:left w:val="single" w:sz="4" w:space="0" w:color="auto"/>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83020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F276AD" w14:textId="25546B1C"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FD0B22">
        <w:trPr>
          <w:trHeight w:val="152"/>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8D3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FD0B22">
        <w:trPr>
          <w:trHeight w:val="134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E4E03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FD0B22">
        <w:trPr>
          <w:trHeight w:val="37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7DF5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FD0B22">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D6279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FD0B22">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D2F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062" w:type="dxa"/>
        <w:tblCellMar>
          <w:top w:w="15" w:type="dxa"/>
          <w:left w:w="15" w:type="dxa"/>
          <w:bottom w:w="15" w:type="dxa"/>
          <w:right w:w="15" w:type="dxa"/>
        </w:tblCellMar>
        <w:tblLook w:val="04A0" w:firstRow="1" w:lastRow="0" w:firstColumn="1" w:lastColumn="0" w:noHBand="0" w:noVBand="1"/>
      </w:tblPr>
      <w:tblGrid>
        <w:gridCol w:w="2400"/>
        <w:gridCol w:w="6662"/>
      </w:tblGrid>
      <w:tr w:rsidR="00F61AC1" w:rsidRPr="00F61AC1" w14:paraId="7A5FDDB1" w14:textId="77777777" w:rsidTr="00B54A65">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22A02E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62"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762EBEEF" w14:textId="6D033E24"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B54A65">
        <w:trPr>
          <w:trHeight w:val="78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B54A65">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B54A65">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B54A65">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r w:rsidR="00F61AC1" w:rsidRPr="00F61AC1" w14:paraId="7959F5F4" w14:textId="77777777" w:rsidTr="00B54A6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3ABCF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Ghi chú</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7165C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B3D851C" w14:textId="402D839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6801E31E" w14:textId="77777777" w:rsidTr="001B3DC5">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3AF2FC3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6C39398" w14:textId="6986415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625A91">
        <w:trPr>
          <w:trHeight w:val="46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625A91">
        <w:trPr>
          <w:trHeight w:val="112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625A91">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625A91">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625A91">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625A91">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r w:rsidR="00F61AC1" w:rsidRPr="00F61AC1" w14:paraId="55B871E7" w14:textId="77777777" w:rsidTr="00625A91">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3988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3873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FF68E46" w14:textId="7C0255B5" w:rsidR="0009124F"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18D5D584" w14:textId="77777777" w:rsidR="00F21E59" w:rsidRPr="00F21E59" w:rsidRDefault="00F21E59" w:rsidP="00F21E59"/>
    <w:p w14:paraId="50BCE7B9"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4. Chức năng tìm kiếm</w:t>
      </w:r>
    </w:p>
    <w:p w14:paraId="7A128B4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p w14:paraId="34772D24" w14:textId="77777777" w:rsidR="00625A91" w:rsidRPr="00F61AC1" w:rsidRDefault="00625A91"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1F5CB3" w14:textId="77777777" w:rsidTr="00DD2745">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DD2745">
        <w:trPr>
          <w:trHeight w:val="124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DD2745">
        <w:trPr>
          <w:trHeight w:val="54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DD2745">
        <w:trPr>
          <w:trHeight w:val="274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r w:rsidR="00F61AC1" w:rsidRPr="00F61AC1" w14:paraId="3C4A7367"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023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31BD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3A16C7" w14:textId="6F2E0629"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052F53B0"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DD2745">
        <w:trPr>
          <w:trHeight w:val="6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DD2745">
        <w:trPr>
          <w:trHeight w:val="97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DD2745">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DD2745">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DD2745">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r w:rsidR="00F61AC1" w:rsidRPr="00F61AC1" w14:paraId="5CE18C36"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4338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C998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3CCD4CC" w14:textId="083361E0" w:rsidR="0009124F" w:rsidRPr="00F61AC1" w:rsidRDefault="00333CD1" w:rsidP="00333CD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7</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740C8680"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5. Chức năng quản lý địa điểm, dịch vụ</w:t>
      </w:r>
    </w:p>
    <w:p w14:paraId="1F90C80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1. Chức năng thêm đia điểm</w:t>
      </w:r>
    </w:p>
    <w:p w14:paraId="10565AD6"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5CC90802"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DD2745">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425BC5C0"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58C7CDC1"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DD2745">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r w:rsidR="00F61AC1" w:rsidRPr="00F61AC1" w14:paraId="05C0D927"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8D84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1787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576A4F" w14:textId="15C3887C" w:rsidR="0009124F" w:rsidRPr="00F61AC1" w:rsidRDefault="00333CD1" w:rsidP="00F61AC1">
      <w:pPr>
        <w:pStyle w:val="Heading1"/>
        <w:spacing w:before="0"/>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E963AED"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2. Chức năng cập nhật đia điểm</w:t>
      </w:r>
    </w:p>
    <w:p w14:paraId="645F9B51"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0742479"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5C831600"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A7FCB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95D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ịa điểm</w:t>
            </w:r>
          </w:p>
        </w:tc>
      </w:tr>
      <w:tr w:rsidR="00F61AC1" w:rsidRPr="00F61AC1" w14:paraId="1D03C327" w14:textId="77777777" w:rsidTr="00DD2745">
        <w:trPr>
          <w:trHeight w:val="128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DD2745">
        <w:trPr>
          <w:trHeight w:val="116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734650">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r w:rsidR="00F61AC1" w:rsidRPr="00F61AC1" w14:paraId="11B7AFD1" w14:textId="77777777" w:rsidTr="00734650">
        <w:trPr>
          <w:trHeight w:val="4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E175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52F6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4EE0A823" w14:textId="04D6ADF3"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B9F1DEF"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3. Chức năng thêm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B52D747" w14:textId="77777777" w:rsidTr="00734650">
        <w:trPr>
          <w:trHeight w:val="2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4C1D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F7830" w14:textId="1CF88D0B"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3</w:t>
            </w:r>
          </w:p>
        </w:tc>
      </w:tr>
      <w:tr w:rsidR="00F61AC1" w:rsidRPr="00F61AC1" w14:paraId="5506BA99" w14:textId="77777777" w:rsidTr="00734650">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199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211A9D" w14:textId="5ED4710D"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dịch vụ</w:t>
            </w:r>
          </w:p>
        </w:tc>
      </w:tr>
      <w:tr w:rsidR="00F61AC1" w:rsidRPr="00F61AC1" w14:paraId="3230E3E4" w14:textId="77777777" w:rsidTr="00734650">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734650">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DA0E8E1"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E42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quản trị viên, kiểm duyệt viên, doanh nghiệp hoặc công tác viên mới có quyền thực hiện chức năng này.</w:t>
            </w:r>
          </w:p>
          <w:p w14:paraId="39AD6F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dịch vụ.</w:t>
            </w:r>
          </w:p>
        </w:tc>
      </w:tr>
      <w:tr w:rsidR="00F61AC1" w:rsidRPr="00F61AC1" w14:paraId="048715E8" w14:textId="77777777" w:rsidTr="00734650">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thời chuyển đến giao diện danh sách dịch vụ của người dùng.</w:t>
            </w:r>
          </w:p>
        </w:tc>
      </w:tr>
      <w:tr w:rsidR="00F61AC1" w:rsidRPr="00F61AC1" w14:paraId="33DEF4E5"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r w:rsidR="00F61AC1" w:rsidRPr="00F61AC1" w14:paraId="412C3566" w14:textId="77777777" w:rsidTr="00734650">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65C1D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CA4E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8096311" w14:textId="4C37C5FA"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p>
    <w:p w14:paraId="7B2A7B48" w14:textId="77777777" w:rsidR="00734650" w:rsidRPr="00F61AC1" w:rsidRDefault="00734650" w:rsidP="00F61AC1">
      <w:pPr>
        <w:rPr>
          <w:rFonts w:ascii="Times New Roman" w:eastAsia="Times New Roman" w:hAnsi="Times New Roman" w:cs="Times New Roman"/>
          <w:b/>
          <w:bCs/>
          <w:sz w:val="26"/>
          <w:szCs w:val="26"/>
        </w:rPr>
      </w:pPr>
    </w:p>
    <w:p w14:paraId="27C87FE1"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1DEA4F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p w14:paraId="656C7E56"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F61AC1" w:rsidRPr="00F61AC1" w14:paraId="6B9E4AC6" w14:textId="77777777" w:rsidTr="00734650">
        <w:trPr>
          <w:trHeight w:val="6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E378FD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953852" w14:textId="0429AD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4</w:t>
            </w:r>
          </w:p>
        </w:tc>
      </w:tr>
      <w:tr w:rsidR="00F61AC1" w:rsidRPr="00F61AC1" w14:paraId="4C37E948" w14:textId="77777777" w:rsidTr="00734650">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A775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52CA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dịch vụ</w:t>
            </w:r>
          </w:p>
        </w:tc>
      </w:tr>
      <w:tr w:rsidR="00F61AC1" w:rsidRPr="00F61AC1" w14:paraId="14771CA4" w14:textId="77777777" w:rsidTr="00734650">
        <w:trPr>
          <w:trHeight w:val="90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734650">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0DF7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40E85A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 tiết” trong danh sách dịch vụ.</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báo ra màn hình, ngược lại thì cập nhật thông tin vừa nhập vào cơ sở </w:t>
            </w:r>
            <w:r w:rsidRPr="00F61AC1">
              <w:rPr>
                <w:rFonts w:ascii="Times New Roman" w:eastAsia="Times New Roman" w:hAnsi="Times New Roman" w:cs="Times New Roman"/>
                <w:sz w:val="26"/>
                <w:szCs w:val="26"/>
              </w:rPr>
              <w:lastRenderedPageBreak/>
              <w:t>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r w:rsidR="00F61AC1" w:rsidRPr="00F61AC1" w14:paraId="16566989" w14:textId="77777777" w:rsidTr="00734650">
        <w:trPr>
          <w:trHeight w:val="32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2293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71A8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1B78C0" w14:textId="7595EA6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4F4184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6. Chức năng đánh, giá yêu thích dịch vụ</w:t>
      </w:r>
    </w:p>
    <w:p w14:paraId="7353E395"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p w14:paraId="744EC722"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734650">
        <w:trPr>
          <w:trHeight w:val="143"/>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3A54D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734650">
        <w:trPr>
          <w:trHeight w:val="341"/>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FB1F8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Đánh giá dịch vụ</w:t>
            </w:r>
          </w:p>
        </w:tc>
      </w:tr>
      <w:tr w:rsidR="00F61AC1" w:rsidRPr="00F61AC1" w14:paraId="4AD1DC9C" w14:textId="77777777" w:rsidTr="00734650">
        <w:trPr>
          <w:trHeight w:val="1169"/>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F9AFA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734650">
        <w:trPr>
          <w:trHeight w:val="476"/>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0931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3E9B176" w14:textId="77777777" w:rsidTr="00734650">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011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734650">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749CB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734650">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2BD1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r w:rsidR="00F61AC1" w:rsidRPr="00F61AC1" w14:paraId="437EAF24" w14:textId="77777777" w:rsidTr="00734650">
        <w:trPr>
          <w:trHeight w:val="15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770A4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D30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E11C7F3" w14:textId="39D00102" w:rsidR="0009124F" w:rsidRPr="00F61AC1" w:rsidRDefault="00333CD1" w:rsidP="00F61AC1">
      <w:pPr>
        <w:spacing w:before="120" w:after="120" w:line="312"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Bảng </w:t>
      </w:r>
      <w:r w:rsidR="009E1B87">
        <w:rPr>
          <w:rFonts w:ascii="Times New Roman" w:eastAsia="Times New Roman" w:hAnsi="Times New Roman" w:cs="Times New Roman"/>
          <w:sz w:val="26"/>
          <w:szCs w:val="26"/>
        </w:rPr>
        <w:t>3.12</w:t>
      </w:r>
      <w:r>
        <w:rPr>
          <w:rFonts w:ascii="Times New Roman" w:eastAsia="Times New Roman" w:hAnsi="Times New Roman" w:cs="Times New Roman"/>
          <w:sz w:val="26"/>
          <w:szCs w:val="26"/>
        </w:rPr>
        <w:t>.</w:t>
      </w:r>
      <w:r w:rsidR="0009124F" w:rsidRPr="00F61AC1">
        <w:rPr>
          <w:rFonts w:ascii="Times New Roman" w:eastAsia="Times New Roman" w:hAnsi="Times New Roman" w:cs="Times New Roman"/>
          <w:sz w:val="26"/>
          <w:szCs w:val="26"/>
        </w:rPr>
        <w:t xml:space="preserve"> Chức năng đánh giá dịch vụ</w:t>
      </w:r>
    </w:p>
    <w:p w14:paraId="3B30A73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2. Chức năng cập nhật đánh giá dịch vụ</w:t>
      </w:r>
    </w:p>
    <w:p w14:paraId="548CDA00"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50"/>
        <w:gridCol w:w="6945"/>
      </w:tblGrid>
      <w:tr w:rsidR="00F61AC1" w:rsidRPr="00F61AC1" w14:paraId="18E96D36" w14:textId="77777777" w:rsidTr="00734650">
        <w:trPr>
          <w:trHeight w:val="278"/>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72E26E42" w14:textId="77777777" w:rsidTr="00734650">
        <w:trPr>
          <w:trHeight w:val="296"/>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0F7B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EF56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ánh giá dịch vụ</w:t>
            </w:r>
          </w:p>
        </w:tc>
      </w:tr>
      <w:tr w:rsidR="00F61AC1" w:rsidRPr="00F61AC1" w14:paraId="687CB181" w14:textId="77777777" w:rsidTr="00734650">
        <w:trPr>
          <w:trHeight w:val="125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734650">
        <w:trPr>
          <w:trHeight w:val="33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07BBF678" w14:textId="77777777" w:rsidTr="00734650">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9C5F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7A180D1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6A21E084" w14:textId="77777777" w:rsidTr="00734650">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734650">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r w:rsidR="00F61AC1" w:rsidRPr="00F61AC1" w14:paraId="03759F74" w14:textId="77777777" w:rsidTr="00734650">
        <w:trPr>
          <w:trHeight w:val="28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920BA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58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72E14F" w14:textId="6260F69A" w:rsidR="0009124F" w:rsidRPr="00F61AC1" w:rsidRDefault="009E1B87"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2.</w:t>
      </w:r>
      <w:r w:rsidR="0009124F" w:rsidRPr="00F61AC1">
        <w:rPr>
          <w:rFonts w:ascii="Times New Roman" w:eastAsia="Times New Roman" w:hAnsi="Times New Roman" w:cs="Times New Roman"/>
          <w:color w:val="auto"/>
          <w:sz w:val="26"/>
          <w:szCs w:val="26"/>
        </w:rPr>
        <w:t xml:space="preserve"> Chức năng cập nhật đánh giá dịch vụ</w:t>
      </w:r>
    </w:p>
    <w:p w14:paraId="1C3A6812" w14:textId="77777777" w:rsidR="00734650" w:rsidRPr="00F61AC1" w:rsidRDefault="00734650" w:rsidP="00F61AC1">
      <w:pPr>
        <w:spacing w:before="120" w:after="120" w:line="312" w:lineRule="auto"/>
        <w:rPr>
          <w:rFonts w:ascii="Times New Roman" w:eastAsia="Times New Roman" w:hAnsi="Times New Roman" w:cs="Times New Roman"/>
          <w:b/>
          <w:bCs/>
          <w:sz w:val="26"/>
          <w:szCs w:val="26"/>
        </w:rPr>
      </w:pPr>
    </w:p>
    <w:p w14:paraId="07B74240"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C753E3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p w14:paraId="58E0507E"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330"/>
        <w:gridCol w:w="6765"/>
      </w:tblGrid>
      <w:tr w:rsidR="00F61AC1" w:rsidRPr="00F61AC1" w14:paraId="2E4F0F73" w14:textId="77777777" w:rsidTr="00734650">
        <w:trPr>
          <w:trHeight w:val="2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0470725C" w14:textId="77777777" w:rsidTr="00734650">
        <w:trPr>
          <w:trHeight w:val="6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1070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290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Xóa đánh giá dịch vụ</w:t>
            </w:r>
          </w:p>
        </w:tc>
      </w:tr>
      <w:tr w:rsidR="00F61AC1" w:rsidRPr="00F61AC1" w14:paraId="52438DC8" w14:textId="77777777" w:rsidTr="00734650">
        <w:trPr>
          <w:trHeight w:val="141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734650">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734650">
        <w:trPr>
          <w:trHeight w:val="84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ối với tài khoản là admin hoặc moderator thì có thể xóa tất cả các đánh giá.</w:t>
            </w:r>
          </w:p>
          <w:p w14:paraId="686492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734650">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734650">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r w:rsidR="00F61AC1" w:rsidRPr="00F61AC1" w14:paraId="7F5EA1D2" w14:textId="77777777" w:rsidTr="00734650">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A6B9CE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6E667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C730260" w14:textId="2BE2BBA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132F1E47"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3. Chức năng yêu thích dịch vụ</w:t>
      </w:r>
    </w:p>
    <w:p w14:paraId="11A957F2" w14:textId="77777777" w:rsidR="00734650" w:rsidRPr="00F61AC1" w:rsidRDefault="00734650" w:rsidP="00F61AC1">
      <w:pPr>
        <w:rPr>
          <w:rFonts w:ascii="Times New Roman" w:hAnsi="Times New Roman" w:cs="Times New Roman"/>
          <w:sz w:val="26"/>
          <w:szCs w:val="26"/>
        </w:rPr>
      </w:pP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734650">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60D64AF8"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F1966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2364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thành viên yêu thích một dịch vụ.</w:t>
            </w:r>
          </w:p>
        </w:tc>
      </w:tr>
      <w:tr w:rsidR="00F61AC1" w:rsidRPr="00F61AC1" w14:paraId="7795B152" w14:textId="77777777" w:rsidTr="00734650">
        <w:trPr>
          <w:trHeight w:val="17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734650">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734650">
        <w:trPr>
          <w:trHeight w:val="4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r w:rsidR="00F61AC1" w:rsidRPr="00F61AC1" w14:paraId="230845F8" w14:textId="77777777" w:rsidTr="00734650">
        <w:trPr>
          <w:trHeight w:val="25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20CA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0370B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710FFE" w14:textId="6BA84DF4"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4</w:t>
      </w:r>
      <w:r w:rsidRPr="00F61AC1">
        <w:rPr>
          <w:rFonts w:ascii="Times New Roman" w:eastAsia="Times New Roman" w:hAnsi="Times New Roman" w:cs="Times New Roman"/>
          <w:color w:val="auto"/>
          <w:sz w:val="26"/>
          <w:szCs w:val="26"/>
        </w:rPr>
        <w:t xml:space="preserve"> Chức năng yêu thích dịch vụ.</w:t>
      </w:r>
    </w:p>
    <w:p w14:paraId="7F7F2F07"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7. Chức năng quản lý lịch trình</w:t>
      </w:r>
    </w:p>
    <w:p w14:paraId="4D3C22B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p w14:paraId="170DAEF7"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060"/>
        <w:gridCol w:w="7286"/>
      </w:tblGrid>
      <w:tr w:rsidR="00F61AC1" w:rsidRPr="00F61AC1" w14:paraId="2AFE0999" w14:textId="77777777" w:rsidTr="0073465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73465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73465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9E53C03"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734650">
        <w:trPr>
          <w:trHeight w:val="3734"/>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22D22D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ình mà người dùng vừa thêm mới.</w:t>
            </w:r>
          </w:p>
          <w:p w14:paraId="742D7F4F"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4B7061C4" w14:textId="77777777" w:rsidTr="0073465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r w:rsidR="00F61AC1" w:rsidRPr="00F61AC1" w14:paraId="61B6B410" w14:textId="77777777" w:rsidTr="00734650">
        <w:trPr>
          <w:trHeight w:val="2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63840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CDDD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926B7BC" w14:textId="0F1F3CB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5</w:t>
      </w:r>
      <w:r w:rsidRPr="00F61AC1">
        <w:rPr>
          <w:rFonts w:ascii="Times New Roman" w:eastAsia="Times New Roman" w:hAnsi="Times New Roman" w:cs="Times New Roman"/>
          <w:color w:val="auto"/>
          <w:sz w:val="26"/>
          <w:szCs w:val="26"/>
        </w:rPr>
        <w:t xml:space="preserve"> Chức năng thêm mới lịch trình.</w:t>
      </w:r>
    </w:p>
    <w:p w14:paraId="1D636CAF"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0A4D30B2"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p w14:paraId="4E51DC3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734650">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7991E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05AE74A2" w14:textId="77777777" w:rsidTr="00734650">
        <w:trPr>
          <w:trHeight w:val="296"/>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852A80"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BC2A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lịch trình cho người dùng có vai trò là hướng dẫn viên.</w:t>
            </w:r>
          </w:p>
        </w:tc>
      </w:tr>
      <w:tr w:rsidR="00F61AC1" w:rsidRPr="00F61AC1" w14:paraId="1D6ECF98" w14:textId="77777777" w:rsidTr="00734650">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BD1CFB"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734650">
        <w:trPr>
          <w:trHeight w:val="52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1EB8A2"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F9FAEBF" w14:textId="77777777" w:rsidTr="00734650">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B56DA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734650">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FC123"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28A43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trang.</w:t>
            </w:r>
          </w:p>
          <w:p w14:paraId="3FABA9E6"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BD72777" w14:textId="77777777" w:rsidTr="00734650">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DBDB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r w:rsidR="00F61AC1" w:rsidRPr="00F61AC1" w14:paraId="56A1C372" w14:textId="77777777" w:rsidTr="00734650">
        <w:trPr>
          <w:trHeight w:val="26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11C27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E3E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6D3DE15" w14:textId="4358F2C2"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6</w:t>
      </w:r>
      <w:r w:rsidRPr="00F61AC1">
        <w:rPr>
          <w:rFonts w:ascii="Times New Roman" w:eastAsia="Times New Roman" w:hAnsi="Times New Roman" w:cs="Times New Roman"/>
          <w:color w:val="auto"/>
          <w:sz w:val="26"/>
          <w:szCs w:val="26"/>
        </w:rPr>
        <w:t xml:space="preserve"> Chức năng cập nhật lịch trình</w:t>
      </w:r>
    </w:p>
    <w:p w14:paraId="58FB9429"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3 Chức năng xóa lịch trình</w:t>
      </w:r>
    </w:p>
    <w:p w14:paraId="466FBC2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734650">
        <w:trPr>
          <w:trHeight w:val="2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91835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077FBF04" w14:textId="77777777" w:rsidTr="00734650">
        <w:trPr>
          <w:trHeight w:val="41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21E5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764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lịch trình cho người dùng có vai trò là hướng dẫn viên.</w:t>
            </w:r>
          </w:p>
        </w:tc>
      </w:tr>
      <w:tr w:rsidR="00F61AC1" w:rsidRPr="00F61AC1" w14:paraId="604C0567" w14:textId="77777777" w:rsidTr="00734650">
        <w:trPr>
          <w:trHeight w:val="89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FB9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734650">
        <w:trPr>
          <w:trHeight w:val="54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7838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734650">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2A310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734650">
        <w:trPr>
          <w:trHeight w:val="368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0137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74F68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 nhật lại danh sách lịch trình.</w:t>
            </w:r>
          </w:p>
          <w:p w14:paraId="319731AA"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C0C4B0D" w14:textId="77777777" w:rsidTr="00734650">
        <w:trPr>
          <w:trHeight w:val="45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839C6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r w:rsidR="00F61AC1" w:rsidRPr="00F61AC1" w14:paraId="1E490A96" w14:textId="77777777" w:rsidTr="00734650">
        <w:trPr>
          <w:trHeight w:val="116"/>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A7FC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973E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7327ED43" w14:textId="49D92A3F"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7</w:t>
      </w:r>
      <w:r w:rsidRPr="00F61AC1">
        <w:rPr>
          <w:rFonts w:ascii="Times New Roman" w:eastAsia="Times New Roman" w:hAnsi="Times New Roman" w:cs="Times New Roman"/>
          <w:color w:val="auto"/>
          <w:sz w:val="26"/>
          <w:szCs w:val="26"/>
        </w:rPr>
        <w:t xml:space="preserve"> Chức năng xóa lịch trình</w:t>
      </w:r>
    </w:p>
    <w:p w14:paraId="5DC61C33" w14:textId="77777777" w:rsidR="00734650"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4 Chức năng thêm chi tiết lịch trình</w:t>
      </w:r>
    </w:p>
    <w:p w14:paraId="1434A9EB" w14:textId="77777777" w:rsidR="00734650" w:rsidRPr="00F61AC1" w:rsidRDefault="00734650" w:rsidP="00F61AC1">
      <w:pPr>
        <w:rPr>
          <w:rFonts w:ascii="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544A5E6E" w14:textId="77777777" w:rsidTr="00734650">
        <w:trPr>
          <w:trHeight w:val="35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A2B6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EE4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vào chi tiết lịch trình.</w:t>
            </w:r>
          </w:p>
        </w:tc>
      </w:tr>
      <w:tr w:rsidR="00F61AC1" w:rsidRPr="00F61AC1" w14:paraId="15FB7E67" w14:textId="77777777" w:rsidTr="00734650">
        <w:trPr>
          <w:trHeight w:val="2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chi tiết lịch trình người dùng vừa chọn, người dùng chọn chức năng thêm chi tiết.</w:t>
            </w:r>
          </w:p>
        </w:tc>
      </w:tr>
      <w:tr w:rsidR="00F61AC1" w:rsidRPr="00F61AC1" w14:paraId="78EEEF2F" w14:textId="77777777" w:rsidTr="00734650">
        <w:trPr>
          <w:trHeight w:val="62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734650">
        <w:trPr>
          <w:trHeight w:val="36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r w:rsidR="00F61AC1" w:rsidRPr="00F61AC1" w14:paraId="4E759678" w14:textId="77777777" w:rsidTr="00734650">
        <w:trPr>
          <w:trHeight w:val="17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2E17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162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01A6113" w14:textId="68009EE3"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8</w:t>
      </w:r>
      <w:r w:rsidRPr="00F61AC1">
        <w:rPr>
          <w:rFonts w:ascii="Times New Roman" w:eastAsia="Times New Roman" w:hAnsi="Times New Roman" w:cs="Times New Roman"/>
          <w:color w:val="auto"/>
          <w:sz w:val="26"/>
          <w:szCs w:val="26"/>
        </w:rPr>
        <w:t xml:space="preserve"> Chức năng thêm chi tiết lịch trình</w:t>
      </w:r>
    </w:p>
    <w:p w14:paraId="5F0AC375" w14:textId="77777777" w:rsidR="00734650" w:rsidRPr="00F61AC1" w:rsidRDefault="00734650" w:rsidP="00F61AC1">
      <w:pPr>
        <w:rPr>
          <w:rFonts w:ascii="Times New Roman" w:hAnsi="Times New Roman" w:cs="Times New Roman"/>
          <w:sz w:val="26"/>
          <w:szCs w:val="26"/>
        </w:rPr>
      </w:pPr>
    </w:p>
    <w:p w14:paraId="3AF94A21"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chi tiết lịch trình</w:t>
      </w:r>
    </w:p>
    <w:p w14:paraId="089D99AD"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E75AC1">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E75AC1">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E75AC1">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E75AC1">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E75AC1">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E75AC1">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E75AC1">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r w:rsidR="00F61AC1" w:rsidRPr="00F61AC1" w14:paraId="634706F7" w14:textId="77777777" w:rsidTr="00E75AC1">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8CB13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477CE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6E30B0C" w14:textId="6F9411BD"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9</w:t>
      </w:r>
      <w:r w:rsidRPr="00F61AC1">
        <w:rPr>
          <w:rFonts w:ascii="Times New Roman" w:eastAsia="Times New Roman" w:hAnsi="Times New Roman" w:cs="Times New Roman"/>
          <w:color w:val="auto"/>
          <w:sz w:val="26"/>
          <w:szCs w:val="26"/>
        </w:rPr>
        <w:t xml:space="preserve"> Chức năng xóa chi tiết lịch trình.</w:t>
      </w:r>
    </w:p>
    <w:p w14:paraId="3F2B929E" w14:textId="77777777" w:rsidR="0009124F"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8. Chức năng thông báo</w:t>
      </w:r>
    </w:p>
    <w:p w14:paraId="05A48747"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4.8. Chức năng duyệt địa điểm, dịch vụ, người dùng</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5E7D0ED2"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4D9A90"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duyệt.</w:t>
            </w:r>
          </w:p>
          <w:p w14:paraId="482F8C82"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6077D6" w:rsidRPr="00F61AC1">
              <w:rPr>
                <w:rFonts w:ascii="Times New Roman" w:eastAsia="Times New Roman" w:hAnsi="Times New Roman" w:cs="Times New Roman"/>
                <w:sz w:val="26"/>
                <w:szCs w:val="26"/>
              </w:rPr>
              <w:t xml:space="preserve">“duyệt”. </w:t>
            </w:r>
            <w:r w:rsidRPr="00F61AC1">
              <w:rPr>
                <w:rFonts w:ascii="Times New Roman" w:eastAsia="Times New Roman" w:hAnsi="Times New Roman" w:cs="Times New Roman"/>
                <w:sz w:val="26"/>
                <w:szCs w:val="26"/>
              </w:rPr>
              <w:t xml:space="preserve">n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0A1C3DB3"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D42B1B">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5E76AEC9" w:rsidR="00E75AC1" w:rsidRPr="005D61C9" w:rsidRDefault="009E1B87"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 xml:space="preserve">Bảng 3.20: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1876E8AB"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r w:rsidR="00F61AC1" w:rsidRPr="00F61AC1" w14:paraId="6D619648"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0E96B1"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B7E1E4"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7D6483D" w14:textId="06B47B38" w:rsidR="005D61C9" w:rsidRPr="005D61C9" w:rsidRDefault="005D61C9"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Bảng 3.21: Chức năng đánh dấu spam/báo cáo</w:t>
      </w:r>
    </w:p>
    <w:p w14:paraId="53CF39AC"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 Chức năng quản lý thông tin của người dùng</w:t>
      </w:r>
    </w:p>
    <w:p w14:paraId="4FE45C8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ông tin người dùng thành công .</w:t>
            </w:r>
          </w:p>
        </w:tc>
      </w:tr>
      <w:tr w:rsidR="00F61AC1" w:rsidRPr="00F61AC1" w14:paraId="4C364C4A"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87093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7A91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A198F1E" w14:textId="5BF6CA1F" w:rsidR="00171B51" w:rsidRPr="00F61AC1"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2</w:t>
      </w:r>
      <w:r w:rsidRPr="00F61AC1">
        <w:rPr>
          <w:rFonts w:ascii="Times New Roman" w:eastAsia="Times New Roman" w:hAnsi="Times New Roman" w:cs="Times New Roman"/>
          <w:color w:val="auto"/>
          <w:sz w:val="26"/>
          <w:szCs w:val="26"/>
        </w:rPr>
        <w:t xml:space="preserve"> Chức năng cập nhật thông tin người dùng</w:t>
      </w:r>
    </w:p>
    <w:p w14:paraId="219462BE" w14:textId="77777777" w:rsidR="00171B51" w:rsidRPr="00F61AC1" w:rsidRDefault="00171B51" w:rsidP="00F61AC1">
      <w:pPr>
        <w:spacing w:before="120" w:after="120" w:line="312" w:lineRule="auto"/>
        <w:rPr>
          <w:rFonts w:ascii="Times New Roman" w:eastAsia="Times New Roman" w:hAnsi="Times New Roman" w:cs="Times New Roman"/>
          <w:sz w:val="26"/>
          <w:szCs w:val="26"/>
        </w:rPr>
      </w:pPr>
    </w:p>
    <w:p w14:paraId="549CDBA1" w14:textId="77777777" w:rsidR="00171B51" w:rsidRPr="00F61AC1" w:rsidRDefault="00171B51" w:rsidP="00F61AC1">
      <w:pPr>
        <w:rPr>
          <w:rFonts w:ascii="Times New Roman" w:hAnsi="Times New Roman" w:cs="Times New Roman"/>
          <w:sz w:val="26"/>
          <w:szCs w:val="26"/>
        </w:rPr>
      </w:pPr>
    </w:p>
    <w:p w14:paraId="20A289B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898C8B"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EB6D1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F79DC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2BA06871"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B6C210" w14:textId="77777777" w:rsidR="00171B51" w:rsidRPr="00F61AC1" w:rsidRDefault="00171B51" w:rsidP="00F61AC1">
            <w:pPr>
              <w:spacing w:before="120" w:after="120" w:line="312" w:lineRule="auto"/>
              <w:jc w:val="center"/>
              <w:rPr>
                <w:rFonts w:ascii="Times New Roman" w:eastAsia="Times New Roman" w:hAnsi="Times New Roman" w:cs="Times New Roman"/>
                <w:b/>
                <w:bCs/>
                <w:sz w:val="26"/>
                <w:szCs w:val="26"/>
              </w:rPr>
            </w:pP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D3F976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p>
        </w:tc>
      </w:tr>
      <w:tr w:rsidR="00F61AC1" w:rsidRPr="00F61AC1" w14:paraId="004C996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3D393F6"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A6085F"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236410"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cập nhật lại trang.</w:t>
            </w:r>
          </w:p>
        </w:tc>
      </w:tr>
      <w:tr w:rsidR="00F61AC1" w:rsidRPr="00F61AC1" w14:paraId="2EE6006A"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479AA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AA9D2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2011CFD" w14:textId="1874F886" w:rsidR="00145E80"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3</w:t>
      </w:r>
      <w:r w:rsidRPr="00F61AC1">
        <w:rPr>
          <w:rFonts w:ascii="Times New Roman" w:eastAsia="Times New Roman" w:hAnsi="Times New Roman" w:cs="Times New Roman"/>
          <w:color w:val="auto"/>
          <w:sz w:val="26"/>
          <w:szCs w:val="26"/>
        </w:rPr>
        <w:t xml:space="preserve"> Chức năng cập nhật mật khẩu</w:t>
      </w:r>
    </w:p>
    <w:p w14:paraId="232D35C8" w14:textId="6CE1B5F3" w:rsidR="00360BC3" w:rsidRPr="00F61AC1" w:rsidRDefault="00145E80" w:rsidP="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FC1E8DB" w14:textId="77777777" w:rsidR="006077D6" w:rsidRPr="00F61AC1" w:rsidRDefault="006077D6"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III.</w:t>
      </w:r>
      <w:r w:rsidR="00B836E7" w:rsidRPr="00F61AC1">
        <w:rPr>
          <w:rFonts w:ascii="Times New Roman" w:eastAsia="Times New Roman" w:hAnsi="Times New Roman" w:cs="Times New Roman"/>
          <w:b/>
          <w:bCs/>
          <w:sz w:val="26"/>
          <w:szCs w:val="26"/>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10"/>
        <w:gridCol w:w="3827"/>
        <w:gridCol w:w="2835"/>
        <w:gridCol w:w="2693"/>
      </w:tblGrid>
      <w:tr w:rsidR="00F61AC1" w:rsidRPr="00F61AC1" w14:paraId="6D1C7CEC" w14:textId="77777777" w:rsidTr="00145E80">
        <w:tc>
          <w:tcPr>
            <w:tcW w:w="851" w:type="dxa"/>
            <w:shd w:val="clear" w:color="auto" w:fill="auto"/>
          </w:tcPr>
          <w:p w14:paraId="7D0F0D52" w14:textId="77777777" w:rsidR="00585CC1" w:rsidRPr="00145E80" w:rsidRDefault="00585CC1" w:rsidP="00F61AC1">
            <w:pPr>
              <w:spacing w:before="120" w:after="120"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10" w:type="dxa"/>
            <w:shd w:val="clear" w:color="auto" w:fill="auto"/>
          </w:tcPr>
          <w:p w14:paraId="328BF413"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827" w:type="dxa"/>
            <w:shd w:val="clear" w:color="auto" w:fill="auto"/>
          </w:tcPr>
          <w:p w14:paraId="3E1F5C83" w14:textId="46EF8B4F" w:rsidR="00585CC1" w:rsidRPr="00145E80" w:rsidRDefault="00585CC1" w:rsidP="00145E80">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2835" w:type="dxa"/>
            <w:shd w:val="clear" w:color="auto" w:fill="auto"/>
          </w:tcPr>
          <w:p w14:paraId="15168B79" w14:textId="77777777" w:rsid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145E80">
        <w:tc>
          <w:tcPr>
            <w:tcW w:w="851" w:type="dxa"/>
          </w:tcPr>
          <w:p w14:paraId="78F15939"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150ACC5" w14:textId="77777777" w:rsidR="00585CC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827" w:type="dxa"/>
          </w:tcPr>
          <w:p w14:paraId="7F00CFF0"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2835" w:type="dxa"/>
          </w:tcPr>
          <w:p w14:paraId="5D362A3D"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145E80">
        <w:tc>
          <w:tcPr>
            <w:tcW w:w="851" w:type="dxa"/>
          </w:tcPr>
          <w:p w14:paraId="0173F90B"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CE16D7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827" w:type="dxa"/>
          </w:tcPr>
          <w:p w14:paraId="0F30368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2835" w:type="dxa"/>
          </w:tcPr>
          <w:p w14:paraId="47A7E46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145E80">
        <w:tc>
          <w:tcPr>
            <w:tcW w:w="851" w:type="dxa"/>
          </w:tcPr>
          <w:p w14:paraId="0EEFDB3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9B3E15"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827" w:type="dxa"/>
          </w:tcPr>
          <w:p w14:paraId="38A976A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2835" w:type="dxa"/>
          </w:tcPr>
          <w:p w14:paraId="5838F7DF"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145E80">
        <w:tc>
          <w:tcPr>
            <w:tcW w:w="851" w:type="dxa"/>
          </w:tcPr>
          <w:p w14:paraId="2206FA9C"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620D24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827" w:type="dxa"/>
          </w:tcPr>
          <w:p w14:paraId="242ED35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2835" w:type="dxa"/>
          </w:tcPr>
          <w:p w14:paraId="336F9497"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145E80">
        <w:tc>
          <w:tcPr>
            <w:tcW w:w="851" w:type="dxa"/>
          </w:tcPr>
          <w:p w14:paraId="6A4DD00D"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EBA2C39" w14:textId="41EB61E2"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827" w:type="dxa"/>
          </w:tcPr>
          <w:p w14:paraId="073F5204"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2835" w:type="dxa"/>
          </w:tcPr>
          <w:p w14:paraId="233A059F"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145E80">
        <w:tc>
          <w:tcPr>
            <w:tcW w:w="851" w:type="dxa"/>
          </w:tcPr>
          <w:p w14:paraId="7C873F68"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27797F4" w14:textId="5191954B" w:rsidR="00DE5E51"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510D41E2"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2835" w:type="dxa"/>
          </w:tcPr>
          <w:p w14:paraId="04A55791"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sv_description, sv_open, sv_close, sv_highest_price, sv_lowest_price, sv_phone_number, sv_content, sv_types, sv_website, </w:t>
            </w:r>
            <w:r w:rsidRPr="00F61AC1">
              <w:rPr>
                <w:rFonts w:ascii="Times New Roman" w:eastAsia="Times New Roman" w:hAnsi="Times New Roman" w:cs="Times New Roman"/>
                <w:sz w:val="26"/>
                <w:szCs w:val="26"/>
              </w:rPr>
              <w:lastRenderedPageBreak/>
              <w:t>hotel_website, hotel_number_star</w:t>
            </w:r>
          </w:p>
        </w:tc>
        <w:tc>
          <w:tcPr>
            <w:tcW w:w="2693" w:type="dxa"/>
          </w:tcPr>
          <w:p w14:paraId="561D0EB2" w14:textId="77777777" w:rsidR="00DE5E5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địa điểm</w:t>
            </w:r>
          </w:p>
        </w:tc>
      </w:tr>
      <w:tr w:rsidR="00F61AC1" w:rsidRPr="00F61AC1" w14:paraId="0872BADE" w14:textId="77777777" w:rsidTr="00145E80">
        <w:tc>
          <w:tcPr>
            <w:tcW w:w="851" w:type="dxa"/>
          </w:tcPr>
          <w:p w14:paraId="59D6236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95B9D7" w14:textId="38BA5B38" w:rsidR="003D1547"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827" w:type="dxa"/>
          </w:tcPr>
          <w:p w14:paraId="7607692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2835" w:type="dxa"/>
          </w:tcPr>
          <w:p w14:paraId="155B287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145E80">
        <w:tc>
          <w:tcPr>
            <w:tcW w:w="851" w:type="dxa"/>
          </w:tcPr>
          <w:p w14:paraId="347779CA"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E9373D6" w14:textId="3EFC2D93"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827" w:type="dxa"/>
          </w:tcPr>
          <w:p w14:paraId="49CFA206"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2835" w:type="dxa"/>
          </w:tcPr>
          <w:p w14:paraId="3D878C62"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id_place, 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7D7B2297" w14:textId="77777777" w:rsidTr="00145E80">
        <w:tc>
          <w:tcPr>
            <w:tcW w:w="851" w:type="dxa"/>
          </w:tcPr>
          <w:p w14:paraId="500520CB"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B3A6A9"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827" w:type="dxa"/>
          </w:tcPr>
          <w:p w14:paraId="5B0D869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2835" w:type="dxa"/>
          </w:tcPr>
          <w:p w14:paraId="30F26AD0"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145E80">
        <w:tc>
          <w:tcPr>
            <w:tcW w:w="851" w:type="dxa"/>
          </w:tcPr>
          <w:p w14:paraId="77EAEEC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6EC5C88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34AAC36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2835" w:type="dxa"/>
          </w:tcPr>
          <w:p w14:paraId="161710AD" w14:textId="590126F4"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145E80">
        <w:tc>
          <w:tcPr>
            <w:tcW w:w="851" w:type="dxa"/>
          </w:tcPr>
          <w:p w14:paraId="563942B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10" w:type="dxa"/>
          </w:tcPr>
          <w:p w14:paraId="283B049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7B2B26EF"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2835" w:type="dxa"/>
          </w:tcPr>
          <w:p w14:paraId="41818D1E"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145E80">
        <w:tc>
          <w:tcPr>
            <w:tcW w:w="851" w:type="dxa"/>
          </w:tcPr>
          <w:p w14:paraId="3478EE4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96EDBD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827" w:type="dxa"/>
          </w:tcPr>
          <w:p w14:paraId="2CF4DB0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2835" w:type="dxa"/>
          </w:tcPr>
          <w:p w14:paraId="4882F18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145E80">
        <w:tc>
          <w:tcPr>
            <w:tcW w:w="851" w:type="dxa"/>
          </w:tcPr>
          <w:p w14:paraId="1F91B1A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3</w:t>
            </w:r>
          </w:p>
        </w:tc>
        <w:tc>
          <w:tcPr>
            <w:tcW w:w="1134" w:type="dxa"/>
          </w:tcPr>
          <w:p w14:paraId="3358E846"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4D39D65"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827" w:type="dxa"/>
          </w:tcPr>
          <w:p w14:paraId="754A0EF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2835" w:type="dxa"/>
          </w:tcPr>
          <w:p w14:paraId="352D33DC"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145E80">
        <w:tc>
          <w:tcPr>
            <w:tcW w:w="851" w:type="dxa"/>
          </w:tcPr>
          <w:p w14:paraId="13B9455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74A022" w14:textId="66A119E8"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003022D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2835" w:type="dxa"/>
          </w:tcPr>
          <w:p w14:paraId="51B4D6C3"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145E80">
        <w:tc>
          <w:tcPr>
            <w:tcW w:w="851" w:type="dxa"/>
          </w:tcPr>
          <w:p w14:paraId="57278AC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3FC684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827" w:type="dxa"/>
          </w:tcPr>
          <w:p w14:paraId="3538463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2835" w:type="dxa"/>
          </w:tcPr>
          <w:p w14:paraId="4AEA02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145E80">
        <w:tc>
          <w:tcPr>
            <w:tcW w:w="851" w:type="dxa"/>
          </w:tcPr>
          <w:p w14:paraId="171F057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DA22C5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827" w:type="dxa"/>
          </w:tcPr>
          <w:p w14:paraId="118BAB2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2835" w:type="dxa"/>
          </w:tcPr>
          <w:p w14:paraId="3631845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145E80">
        <w:tc>
          <w:tcPr>
            <w:tcW w:w="851" w:type="dxa"/>
          </w:tcPr>
          <w:p w14:paraId="7F21613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FB16E8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827" w:type="dxa"/>
          </w:tcPr>
          <w:p w14:paraId="34E97D32"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2835" w:type="dxa"/>
          </w:tcPr>
          <w:p w14:paraId="7C74A653" w14:textId="395BAB92"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145E80">
        <w:tc>
          <w:tcPr>
            <w:tcW w:w="851" w:type="dxa"/>
          </w:tcPr>
          <w:p w14:paraId="04F7002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B46B46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827" w:type="dxa"/>
          </w:tcPr>
          <w:p w14:paraId="0282FCE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2835" w:type="dxa"/>
          </w:tcPr>
          <w:p w14:paraId="762BFF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145E80">
        <w:tc>
          <w:tcPr>
            <w:tcW w:w="851" w:type="dxa"/>
          </w:tcPr>
          <w:p w14:paraId="3240654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9</w:t>
            </w:r>
          </w:p>
        </w:tc>
        <w:tc>
          <w:tcPr>
            <w:tcW w:w="1134" w:type="dxa"/>
          </w:tcPr>
          <w:p w14:paraId="6B7995C7"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273D65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827" w:type="dxa"/>
          </w:tcPr>
          <w:p w14:paraId="20F2F34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2835" w:type="dxa"/>
          </w:tcPr>
          <w:p w14:paraId="236B56DD"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145E80">
        <w:tc>
          <w:tcPr>
            <w:tcW w:w="851" w:type="dxa"/>
          </w:tcPr>
          <w:p w14:paraId="02B5A9B7"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36F150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827" w:type="dxa"/>
          </w:tcPr>
          <w:p w14:paraId="178750C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2835" w:type="dxa"/>
          </w:tcPr>
          <w:p w14:paraId="3D3330A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145E80">
        <w:tc>
          <w:tcPr>
            <w:tcW w:w="851" w:type="dxa"/>
          </w:tcPr>
          <w:p w14:paraId="5BB6A39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DC1800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827" w:type="dxa"/>
          </w:tcPr>
          <w:p w14:paraId="535837BF"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2835" w:type="dxa"/>
          </w:tcPr>
          <w:p w14:paraId="7A5F799E" w14:textId="68196FFF" w:rsidR="0011211A"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145E80">
        <w:tc>
          <w:tcPr>
            <w:tcW w:w="851" w:type="dxa"/>
          </w:tcPr>
          <w:p w14:paraId="3E221F13"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DDC985E" w14:textId="6866A96B"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827" w:type="dxa"/>
          </w:tcPr>
          <w:p w14:paraId="72CE3BC4"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2835" w:type="dxa"/>
          </w:tcPr>
          <w:p w14:paraId="6CD7C470"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145E80">
        <w:tc>
          <w:tcPr>
            <w:tcW w:w="851" w:type="dxa"/>
          </w:tcPr>
          <w:p w14:paraId="35478C51"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23</w:t>
            </w:r>
          </w:p>
        </w:tc>
        <w:tc>
          <w:tcPr>
            <w:tcW w:w="1134" w:type="dxa"/>
          </w:tcPr>
          <w:p w14:paraId="14DECFD4" w14:textId="77777777" w:rsidR="00972C3F"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2D7A7AC"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827" w:type="dxa"/>
          </w:tcPr>
          <w:p w14:paraId="6648390A"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2835" w:type="dxa"/>
          </w:tcPr>
          <w:p w14:paraId="7BC12060"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145E80">
        <w:tc>
          <w:tcPr>
            <w:tcW w:w="851" w:type="dxa"/>
          </w:tcPr>
          <w:p w14:paraId="423DCC4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FB9FD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827" w:type="dxa"/>
          </w:tcPr>
          <w:p w14:paraId="7D4CFE58"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2835" w:type="dxa"/>
          </w:tcPr>
          <w:p w14:paraId="0DC667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145E80">
        <w:tc>
          <w:tcPr>
            <w:tcW w:w="851" w:type="dxa"/>
          </w:tcPr>
          <w:p w14:paraId="27B413BC"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67EA07A" w14:textId="193E5B08"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827" w:type="dxa"/>
          </w:tcPr>
          <w:p w14:paraId="52DF5EEE"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2835" w:type="dxa"/>
          </w:tcPr>
          <w:p w14:paraId="5E49BEE7"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bookmarkStart w:id="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7"/>
          </w:p>
        </w:tc>
      </w:tr>
      <w:tr w:rsidR="00F61AC1" w:rsidRPr="00F61AC1" w14:paraId="2A5FDB2A" w14:textId="77777777" w:rsidTr="00145E80">
        <w:tc>
          <w:tcPr>
            <w:tcW w:w="851" w:type="dxa"/>
          </w:tcPr>
          <w:p w14:paraId="3F1ADEDD"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3CF098F" w14:textId="428F9E52"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827" w:type="dxa"/>
          </w:tcPr>
          <w:p w14:paraId="48AEA43E"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2835" w:type="dxa"/>
          </w:tcPr>
          <w:p w14:paraId="6EDFAA93"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145E80">
        <w:tc>
          <w:tcPr>
            <w:tcW w:w="851" w:type="dxa"/>
          </w:tcPr>
          <w:p w14:paraId="3A6797D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bookmarkStart w:id="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2C78B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827" w:type="dxa"/>
          </w:tcPr>
          <w:p w14:paraId="40202BA5"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2835" w:type="dxa"/>
          </w:tcPr>
          <w:p w14:paraId="2D373C00"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8"/>
      <w:tr w:rsidR="00F61AC1" w:rsidRPr="00F61AC1" w14:paraId="12B86F03" w14:textId="77777777" w:rsidTr="00145E80">
        <w:tc>
          <w:tcPr>
            <w:tcW w:w="851" w:type="dxa"/>
          </w:tcPr>
          <w:p w14:paraId="2870027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7D2FDA7"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827" w:type="dxa"/>
          </w:tcPr>
          <w:p w14:paraId="5459D0D9"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2835" w:type="dxa"/>
          </w:tcPr>
          <w:p w14:paraId="14AE05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145E80">
        <w:tc>
          <w:tcPr>
            <w:tcW w:w="851" w:type="dxa"/>
          </w:tcPr>
          <w:p w14:paraId="4887922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F59B8DC"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827" w:type="dxa"/>
          </w:tcPr>
          <w:p w14:paraId="5015A5F0"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2835" w:type="dxa"/>
          </w:tcPr>
          <w:p w14:paraId="698BD61B"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145E80">
        <w:tc>
          <w:tcPr>
            <w:tcW w:w="851" w:type="dxa"/>
          </w:tcPr>
          <w:p w14:paraId="4926741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90BC46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827" w:type="dxa"/>
          </w:tcPr>
          <w:p w14:paraId="437AD45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2835" w:type="dxa"/>
          </w:tcPr>
          <w:p w14:paraId="5A30485F"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phone, contact_website, contact_email_address, contact_language, 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B08520B" w14:textId="77777777" w:rsidTr="00145E80">
        <w:tc>
          <w:tcPr>
            <w:tcW w:w="851" w:type="dxa"/>
          </w:tcPr>
          <w:p w14:paraId="0F0BB25B"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09172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827" w:type="dxa"/>
          </w:tcPr>
          <w:p w14:paraId="17CABA78"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2835" w:type="dxa"/>
          </w:tcPr>
          <w:p w14:paraId="57604C0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145E80">
        <w:tc>
          <w:tcPr>
            <w:tcW w:w="851" w:type="dxa"/>
          </w:tcPr>
          <w:p w14:paraId="19404E8F"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7CF9303"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827" w:type="dxa"/>
          </w:tcPr>
          <w:p w14:paraId="4147998E"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2835" w:type="dxa"/>
          </w:tcPr>
          <w:p w14:paraId="72DAB0A7"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153D2396" w14:textId="77777777" w:rsidTr="00145E80">
        <w:tc>
          <w:tcPr>
            <w:tcW w:w="851" w:type="dxa"/>
          </w:tcPr>
          <w:p w14:paraId="6CDDB3F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6F1466"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827" w:type="dxa"/>
          </w:tcPr>
          <w:p w14:paraId="3B6E543D"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2835" w:type="dxa"/>
          </w:tcPr>
          <w:p w14:paraId="12A2711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2DB4EB42" w14:textId="77777777" w:rsidTr="00145E80">
        <w:tc>
          <w:tcPr>
            <w:tcW w:w="851" w:type="dxa"/>
          </w:tcPr>
          <w:p w14:paraId="658AF7D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545A80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827" w:type="dxa"/>
          </w:tcPr>
          <w:p w14:paraId="6C4C678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2835" w:type="dxa"/>
          </w:tcPr>
          <w:p w14:paraId="4A2D0627" w14:textId="77777777" w:rsidR="006224EC"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145E80">
        <w:tc>
          <w:tcPr>
            <w:tcW w:w="851" w:type="dxa"/>
          </w:tcPr>
          <w:p w14:paraId="10B220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68980F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827" w:type="dxa"/>
          </w:tcPr>
          <w:p w14:paraId="74247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2835" w:type="dxa"/>
          </w:tcPr>
          <w:p w14:paraId="36DC9F4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145E80">
        <w:tc>
          <w:tcPr>
            <w:tcW w:w="851" w:type="dxa"/>
          </w:tcPr>
          <w:p w14:paraId="7C0885E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10D141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827" w:type="dxa"/>
          </w:tcPr>
          <w:p w14:paraId="1DC9809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2835" w:type="dxa"/>
          </w:tcPr>
          <w:p w14:paraId="5656010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145E80">
        <w:tc>
          <w:tcPr>
            <w:tcW w:w="851" w:type="dxa"/>
          </w:tcPr>
          <w:p w14:paraId="052D4D7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F61AC1">
            <w:pPr>
              <w:tabs>
                <w:tab w:val="left" w:pos="190"/>
                <w:tab w:val="center" w:pos="485"/>
              </w:tabs>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10" w:type="dxa"/>
          </w:tcPr>
          <w:p w14:paraId="6FF9EF8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827" w:type="dxa"/>
          </w:tcPr>
          <w:p w14:paraId="626720FA"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2835" w:type="dxa"/>
          </w:tcPr>
          <w:p w14:paraId="2968F84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145E80">
        <w:tc>
          <w:tcPr>
            <w:tcW w:w="851" w:type="dxa"/>
          </w:tcPr>
          <w:p w14:paraId="38F0EB9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8DB85E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827" w:type="dxa"/>
          </w:tcPr>
          <w:p w14:paraId="38AD688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2835" w:type="dxa"/>
          </w:tcPr>
          <w:p w14:paraId="6F8EF86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145E80">
        <w:tc>
          <w:tcPr>
            <w:tcW w:w="851" w:type="dxa"/>
          </w:tcPr>
          <w:p w14:paraId="46EEC1A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8B6DCB3"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827" w:type="dxa"/>
          </w:tcPr>
          <w:p w14:paraId="6A3D7AB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539AC24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145E80">
        <w:tc>
          <w:tcPr>
            <w:tcW w:w="851" w:type="dxa"/>
          </w:tcPr>
          <w:p w14:paraId="174D3BC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1586B9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827" w:type="dxa"/>
          </w:tcPr>
          <w:p w14:paraId="38254EF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0A520C0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145E80">
        <w:tc>
          <w:tcPr>
            <w:tcW w:w="851" w:type="dxa"/>
          </w:tcPr>
          <w:p w14:paraId="7BCEF7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427DBA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827" w:type="dxa"/>
          </w:tcPr>
          <w:p w14:paraId="78214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2835" w:type="dxa"/>
          </w:tcPr>
          <w:p w14:paraId="3094354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145E80">
        <w:tc>
          <w:tcPr>
            <w:tcW w:w="851" w:type="dxa"/>
          </w:tcPr>
          <w:p w14:paraId="7CF7661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DB24CA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827" w:type="dxa"/>
          </w:tcPr>
          <w:p w14:paraId="6C329CD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2835" w:type="dxa"/>
          </w:tcPr>
          <w:p w14:paraId="6CB7FB1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145E80">
        <w:tc>
          <w:tcPr>
            <w:tcW w:w="851" w:type="dxa"/>
          </w:tcPr>
          <w:p w14:paraId="5A27F08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F52F145" w14:textId="5B99AEE2"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827" w:type="dxa"/>
          </w:tcPr>
          <w:p w14:paraId="3BFECD3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2835" w:type="dxa"/>
          </w:tcPr>
          <w:p w14:paraId="3912A49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145E80">
        <w:tc>
          <w:tcPr>
            <w:tcW w:w="851" w:type="dxa"/>
          </w:tcPr>
          <w:p w14:paraId="52E1506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11336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827" w:type="dxa"/>
          </w:tcPr>
          <w:p w14:paraId="4EEE25C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2835" w:type="dxa"/>
          </w:tcPr>
          <w:p w14:paraId="212B121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145E80">
        <w:tc>
          <w:tcPr>
            <w:tcW w:w="851" w:type="dxa"/>
          </w:tcPr>
          <w:p w14:paraId="2365CA9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8086EE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827" w:type="dxa"/>
          </w:tcPr>
          <w:p w14:paraId="76945A1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2835" w:type="dxa"/>
          </w:tcPr>
          <w:p w14:paraId="3450A55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145E80">
        <w:tc>
          <w:tcPr>
            <w:tcW w:w="851" w:type="dxa"/>
          </w:tcPr>
          <w:p w14:paraId="244A1BFD"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6</w:t>
            </w:r>
          </w:p>
        </w:tc>
        <w:tc>
          <w:tcPr>
            <w:tcW w:w="1134" w:type="dxa"/>
          </w:tcPr>
          <w:p w14:paraId="4A20802B"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BE1C17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827" w:type="dxa"/>
          </w:tcPr>
          <w:p w14:paraId="7EC8F0B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2835" w:type="dxa"/>
          </w:tcPr>
          <w:p w14:paraId="7DC8671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145E80">
        <w:tc>
          <w:tcPr>
            <w:tcW w:w="851" w:type="dxa"/>
          </w:tcPr>
          <w:p w14:paraId="61E6168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666C18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827" w:type="dxa"/>
          </w:tcPr>
          <w:p w14:paraId="1F1ABDE5"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2835" w:type="dxa"/>
          </w:tcPr>
          <w:p w14:paraId="5FF3C4F8" w14:textId="1E19C0B9" w:rsidR="00963DE8"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bookmarkStart w:id="9" w:name="OLE_LINK7"/>
            <w:bookmarkStart w:id="10" w:name="OLE_LINK8"/>
            <w:r w:rsidRPr="00F61AC1">
              <w:rPr>
                <w:rFonts w:ascii="Times New Roman" w:eastAsia="Times New Roman" w:hAnsi="Times New Roman" w:cs="Times New Roman"/>
                <w:sz w:val="26"/>
                <w:szCs w:val="26"/>
              </w:rPr>
              <w:t>Không có</w:t>
            </w:r>
            <w:bookmarkEnd w:id="9"/>
            <w:bookmarkEnd w:id="10"/>
          </w:p>
        </w:tc>
      </w:tr>
      <w:tr w:rsidR="00F61AC1" w:rsidRPr="00F61AC1" w14:paraId="593C53EE" w14:textId="77777777" w:rsidTr="00145E80">
        <w:tc>
          <w:tcPr>
            <w:tcW w:w="851" w:type="dxa"/>
          </w:tcPr>
          <w:p w14:paraId="3F43A70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EF57817"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827" w:type="dxa"/>
          </w:tcPr>
          <w:p w14:paraId="7A0CC7D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2835" w:type="dxa"/>
          </w:tcPr>
          <w:p w14:paraId="575C94B8"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145E80">
        <w:tc>
          <w:tcPr>
            <w:tcW w:w="851" w:type="dxa"/>
          </w:tcPr>
          <w:p w14:paraId="7A6CB80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9</w:t>
            </w:r>
          </w:p>
        </w:tc>
        <w:tc>
          <w:tcPr>
            <w:tcW w:w="1134" w:type="dxa"/>
          </w:tcPr>
          <w:p w14:paraId="37DD24A9"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9D436B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827" w:type="dxa"/>
          </w:tcPr>
          <w:p w14:paraId="1D44FE9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2835" w:type="dxa"/>
          </w:tcPr>
          <w:p w14:paraId="7AE72849"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145E80">
        <w:tc>
          <w:tcPr>
            <w:tcW w:w="851" w:type="dxa"/>
          </w:tcPr>
          <w:p w14:paraId="419FD2A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5E8911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827" w:type="dxa"/>
          </w:tcPr>
          <w:p w14:paraId="061337C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2835" w:type="dxa"/>
          </w:tcPr>
          <w:p w14:paraId="2A4EF8DA"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145E80">
        <w:tc>
          <w:tcPr>
            <w:tcW w:w="851" w:type="dxa"/>
          </w:tcPr>
          <w:p w14:paraId="45F357A1"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1CEBF19"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827" w:type="dxa"/>
          </w:tcPr>
          <w:p w14:paraId="2386134D"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2835" w:type="dxa"/>
          </w:tcPr>
          <w:p w14:paraId="699F3621" w14:textId="77777777" w:rsidR="007B5307"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145E80">
        <w:tc>
          <w:tcPr>
            <w:tcW w:w="851" w:type="dxa"/>
          </w:tcPr>
          <w:p w14:paraId="33E5B9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BE4D564" w14:textId="62315511"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827" w:type="dxa"/>
          </w:tcPr>
          <w:p w14:paraId="54DB2BE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2835" w:type="dxa"/>
          </w:tcPr>
          <w:p w14:paraId="773111B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145E80">
        <w:tc>
          <w:tcPr>
            <w:tcW w:w="851" w:type="dxa"/>
          </w:tcPr>
          <w:p w14:paraId="3B23545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89147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827" w:type="dxa"/>
          </w:tcPr>
          <w:p w14:paraId="79E37DD5"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2835" w:type="dxa"/>
          </w:tcPr>
          <w:p w14:paraId="275F5BB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145E80">
        <w:tc>
          <w:tcPr>
            <w:tcW w:w="851" w:type="dxa"/>
          </w:tcPr>
          <w:p w14:paraId="5DCBE18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03531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827" w:type="dxa"/>
          </w:tcPr>
          <w:p w14:paraId="63C42F5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2835" w:type="dxa"/>
          </w:tcPr>
          <w:p w14:paraId="7859A48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145E80">
        <w:tc>
          <w:tcPr>
            <w:tcW w:w="851" w:type="dxa"/>
          </w:tcPr>
          <w:p w14:paraId="15E7C2B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B6D4469"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827" w:type="dxa"/>
          </w:tcPr>
          <w:p w14:paraId="79E637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2835" w:type="dxa"/>
          </w:tcPr>
          <w:p w14:paraId="0FF3B9C7"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145E80">
        <w:tc>
          <w:tcPr>
            <w:tcW w:w="851" w:type="dxa"/>
          </w:tcPr>
          <w:p w14:paraId="35DAA72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56</w:t>
            </w:r>
          </w:p>
        </w:tc>
        <w:tc>
          <w:tcPr>
            <w:tcW w:w="1134" w:type="dxa"/>
          </w:tcPr>
          <w:p w14:paraId="204C5E8A"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CD38AE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827" w:type="dxa"/>
          </w:tcPr>
          <w:p w14:paraId="4A84B7A7"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2835" w:type="dxa"/>
          </w:tcPr>
          <w:p w14:paraId="6086658C" w14:textId="77777777" w:rsidR="00722C36" w:rsidRPr="00F61AC1" w:rsidRDefault="00722C36" w:rsidP="00F61AC1">
            <w:pPr>
              <w:spacing w:before="120" w:after="120"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145E80">
        <w:tc>
          <w:tcPr>
            <w:tcW w:w="851" w:type="dxa"/>
          </w:tcPr>
          <w:p w14:paraId="6E62904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ED529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827" w:type="dxa"/>
          </w:tcPr>
          <w:p w14:paraId="52B50C8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2835" w:type="dxa"/>
          </w:tcPr>
          <w:p w14:paraId="06ADBAA9" w14:textId="2A0C61B1" w:rsidR="00722C3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145E80">
        <w:tc>
          <w:tcPr>
            <w:tcW w:w="851" w:type="dxa"/>
          </w:tcPr>
          <w:p w14:paraId="0D1212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7E0D1C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827" w:type="dxa"/>
          </w:tcPr>
          <w:p w14:paraId="06DC36A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492A6908"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145E80">
        <w:tc>
          <w:tcPr>
            <w:tcW w:w="851" w:type="dxa"/>
          </w:tcPr>
          <w:p w14:paraId="5F04DED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09DFE6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827" w:type="dxa"/>
          </w:tcPr>
          <w:p w14:paraId="3835B69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7FAAC4C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145E80">
        <w:tc>
          <w:tcPr>
            <w:tcW w:w="851" w:type="dxa"/>
          </w:tcPr>
          <w:p w14:paraId="61D13E0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E457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827" w:type="dxa"/>
          </w:tcPr>
          <w:p w14:paraId="2CF19B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2835" w:type="dxa"/>
          </w:tcPr>
          <w:p w14:paraId="4BDB569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145E80">
        <w:tc>
          <w:tcPr>
            <w:tcW w:w="851" w:type="dxa"/>
          </w:tcPr>
          <w:p w14:paraId="4AE71D0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56CBE3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827" w:type="dxa"/>
          </w:tcPr>
          <w:p w14:paraId="27C92B8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2835" w:type="dxa"/>
          </w:tcPr>
          <w:p w14:paraId="6B96B5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145E80">
        <w:tc>
          <w:tcPr>
            <w:tcW w:w="851" w:type="dxa"/>
          </w:tcPr>
          <w:p w14:paraId="05B84DB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2</w:t>
            </w:r>
          </w:p>
        </w:tc>
        <w:tc>
          <w:tcPr>
            <w:tcW w:w="1134" w:type="dxa"/>
          </w:tcPr>
          <w:p w14:paraId="0A88FAE2"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40D6E7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827" w:type="dxa"/>
          </w:tcPr>
          <w:p w14:paraId="5252C3AF"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2835" w:type="dxa"/>
          </w:tcPr>
          <w:p w14:paraId="4C29FA39"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145E80">
        <w:tc>
          <w:tcPr>
            <w:tcW w:w="851" w:type="dxa"/>
          </w:tcPr>
          <w:p w14:paraId="7765BA7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bookmarkStart w:id="11" w:name="OLE_LINK4"/>
            <w:r w:rsidRPr="00F61AC1">
              <w:rPr>
                <w:rFonts w:ascii="Times New Roman" w:eastAsia="Times New Roman" w:hAnsi="Times New Roman" w:cs="Times New Roman"/>
                <w:sz w:val="26"/>
                <w:szCs w:val="26"/>
              </w:rPr>
              <w:t>GET</w:t>
            </w:r>
            <w:bookmarkEnd w:id="11"/>
          </w:p>
        </w:tc>
        <w:tc>
          <w:tcPr>
            <w:tcW w:w="2410" w:type="dxa"/>
          </w:tcPr>
          <w:p w14:paraId="1462826E"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827" w:type="dxa"/>
          </w:tcPr>
          <w:p w14:paraId="22326A1D"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2835" w:type="dxa"/>
          </w:tcPr>
          <w:p w14:paraId="031D9E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2" w:name="OLE_LINK5"/>
            <w:r w:rsidRPr="00F61AC1">
              <w:rPr>
                <w:rFonts w:ascii="Times New Roman" w:eastAsia="Times New Roman" w:hAnsi="Times New Roman" w:cs="Times New Roman"/>
                <w:sz w:val="26"/>
                <w:szCs w:val="26"/>
              </w:rPr>
              <w:t>Không có</w:t>
            </w:r>
            <w:bookmarkEnd w:id="12"/>
          </w:p>
        </w:tc>
        <w:tc>
          <w:tcPr>
            <w:tcW w:w="2693" w:type="dxa"/>
          </w:tcPr>
          <w:p w14:paraId="224ABED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3" w:name="OLE_LINK6"/>
            <w:r w:rsidRPr="00F61AC1">
              <w:rPr>
                <w:rFonts w:ascii="Times New Roman" w:eastAsia="Times New Roman" w:hAnsi="Times New Roman" w:cs="Times New Roman"/>
                <w:sz w:val="26"/>
                <w:szCs w:val="26"/>
              </w:rPr>
              <w:t>Mã người dùng</w:t>
            </w:r>
            <w:bookmarkEnd w:id="13"/>
          </w:p>
        </w:tc>
      </w:tr>
      <w:tr w:rsidR="00F61AC1" w:rsidRPr="00F61AC1" w14:paraId="6FDAF8DB" w14:textId="77777777" w:rsidTr="00145E80">
        <w:tc>
          <w:tcPr>
            <w:tcW w:w="851" w:type="dxa"/>
            <w:shd w:val="clear" w:color="auto" w:fill="FFFFFF" w:themeFill="background1"/>
          </w:tcPr>
          <w:p w14:paraId="75901C7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1C612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827" w:type="dxa"/>
            <w:shd w:val="clear" w:color="auto" w:fill="FFFFFF" w:themeFill="background1"/>
          </w:tcPr>
          <w:p w14:paraId="76B365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2835" w:type="dxa"/>
            <w:shd w:val="clear" w:color="auto" w:fill="FFFFFF" w:themeFill="background1"/>
          </w:tcPr>
          <w:p w14:paraId="5B58C2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145E80">
        <w:tc>
          <w:tcPr>
            <w:tcW w:w="851" w:type="dxa"/>
            <w:shd w:val="clear" w:color="auto" w:fill="FFFFFF" w:themeFill="background1"/>
          </w:tcPr>
          <w:p w14:paraId="3E89CB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12D205" w14:textId="570C3EB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827" w:type="dxa"/>
            <w:shd w:val="clear" w:color="auto" w:fill="FFFFFF" w:themeFill="background1"/>
          </w:tcPr>
          <w:p w14:paraId="570FFC6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2835" w:type="dxa"/>
            <w:shd w:val="clear" w:color="auto" w:fill="FFFFFF" w:themeFill="background1"/>
          </w:tcPr>
          <w:p w14:paraId="1B520B1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145E80">
        <w:tc>
          <w:tcPr>
            <w:tcW w:w="851" w:type="dxa"/>
            <w:shd w:val="clear" w:color="auto" w:fill="FFFFFF" w:themeFill="background1"/>
          </w:tcPr>
          <w:p w14:paraId="3087B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C6B988" w14:textId="183EEEEE" w:rsidR="005968E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w:t>
            </w:r>
            <w:r w:rsidR="005968E6" w:rsidRPr="00F61AC1">
              <w:rPr>
                <w:rFonts w:ascii="Times New Roman" w:eastAsia="Times New Roman" w:hAnsi="Times New Roman" w:cs="Times New Roman"/>
                <w:sz w:val="26"/>
                <w:szCs w:val="26"/>
              </w:rPr>
              <w:lastRenderedPageBreak/>
              <w:t>&amp;id={id}&amp;limit={limit}</w:t>
            </w:r>
          </w:p>
        </w:tc>
        <w:tc>
          <w:tcPr>
            <w:tcW w:w="3827" w:type="dxa"/>
            <w:shd w:val="clear" w:color="auto" w:fill="FFFFFF" w:themeFill="background1"/>
          </w:tcPr>
          <w:p w14:paraId="5EC85AF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ả về danh sách dịch vụ cùng thuộc 1 tỉnh thành phố với 1 dịch vụ cho trước.</w:t>
            </w:r>
          </w:p>
        </w:tc>
        <w:tc>
          <w:tcPr>
            <w:tcW w:w="2835" w:type="dxa"/>
            <w:shd w:val="clear" w:color="auto" w:fill="FFFFFF" w:themeFill="background1"/>
          </w:tcPr>
          <w:p w14:paraId="4756974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145E80">
        <w:tc>
          <w:tcPr>
            <w:tcW w:w="851" w:type="dxa"/>
            <w:shd w:val="clear" w:color="auto" w:fill="FFFFFF" w:themeFill="background1"/>
          </w:tcPr>
          <w:p w14:paraId="5C125E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24F02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827" w:type="dxa"/>
            <w:shd w:val="clear" w:color="auto" w:fill="FFFFFF" w:themeFill="background1"/>
          </w:tcPr>
          <w:p w14:paraId="6C20FD6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2835" w:type="dxa"/>
            <w:shd w:val="clear" w:color="auto" w:fill="FFFFFF" w:themeFill="background1"/>
          </w:tcPr>
          <w:p w14:paraId="48A6957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145E80">
        <w:tc>
          <w:tcPr>
            <w:tcW w:w="851" w:type="dxa"/>
            <w:shd w:val="clear" w:color="auto" w:fill="FFFFFF" w:themeFill="background1"/>
          </w:tcPr>
          <w:p w14:paraId="1A0AFD3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E7FD39B" w14:textId="3A19F696"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827" w:type="dxa"/>
            <w:shd w:val="clear" w:color="auto" w:fill="FFFFFF" w:themeFill="background1"/>
          </w:tcPr>
          <w:p w14:paraId="58E5A01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2835" w:type="dxa"/>
            <w:shd w:val="clear" w:color="auto" w:fill="FFFFFF" w:themeFill="background1"/>
          </w:tcPr>
          <w:p w14:paraId="7C3BC1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145E80">
        <w:tc>
          <w:tcPr>
            <w:tcW w:w="851" w:type="dxa"/>
            <w:shd w:val="clear" w:color="auto" w:fill="FFFFFF" w:themeFill="background1"/>
          </w:tcPr>
          <w:p w14:paraId="511EAE8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4D1F6F0" w14:textId="47FED30F"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35FB3C1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2835" w:type="dxa"/>
            <w:shd w:val="clear" w:color="auto" w:fill="FFFFFF" w:themeFill="background1"/>
          </w:tcPr>
          <w:p w14:paraId="023C1AC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145E80">
        <w:tc>
          <w:tcPr>
            <w:tcW w:w="851" w:type="dxa"/>
            <w:shd w:val="clear" w:color="auto" w:fill="FFFFFF" w:themeFill="background1"/>
          </w:tcPr>
          <w:p w14:paraId="53504DD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39252A25" w14:textId="41198018"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827" w:type="dxa"/>
            <w:shd w:val="clear" w:color="auto" w:fill="FFFFFF" w:themeFill="background1"/>
          </w:tcPr>
          <w:p w14:paraId="61CEA90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2835" w:type="dxa"/>
            <w:shd w:val="clear" w:color="auto" w:fill="FFFFFF" w:themeFill="background1"/>
          </w:tcPr>
          <w:p w14:paraId="503663D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145E80">
        <w:tc>
          <w:tcPr>
            <w:tcW w:w="851" w:type="dxa"/>
            <w:shd w:val="clear" w:color="auto" w:fill="FFFFFF" w:themeFill="background1"/>
          </w:tcPr>
          <w:p w14:paraId="04CC31F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83121D4" w14:textId="4EE6C82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0FEBA78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2835" w:type="dxa"/>
            <w:shd w:val="clear" w:color="auto" w:fill="FFFFFF" w:themeFill="background1"/>
          </w:tcPr>
          <w:p w14:paraId="5E875E2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145E80">
        <w:tc>
          <w:tcPr>
            <w:tcW w:w="851" w:type="dxa"/>
            <w:shd w:val="clear" w:color="auto" w:fill="FFFFFF" w:themeFill="background1"/>
          </w:tcPr>
          <w:p w14:paraId="6993374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E498BA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827" w:type="dxa"/>
            <w:shd w:val="clear" w:color="auto" w:fill="FFFFFF" w:themeFill="background1"/>
          </w:tcPr>
          <w:p w14:paraId="167EAB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2835" w:type="dxa"/>
            <w:shd w:val="clear" w:color="auto" w:fill="FFFFFF" w:themeFill="background1"/>
          </w:tcPr>
          <w:p w14:paraId="148746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145E80">
        <w:tc>
          <w:tcPr>
            <w:tcW w:w="851" w:type="dxa"/>
            <w:shd w:val="clear" w:color="auto" w:fill="FFFFFF" w:themeFill="background1"/>
          </w:tcPr>
          <w:p w14:paraId="712621B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21A4BEC" w14:textId="34D3C08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827" w:type="dxa"/>
            <w:shd w:val="clear" w:color="auto" w:fill="FFFFFF" w:themeFill="background1"/>
          </w:tcPr>
          <w:p w14:paraId="45DF3F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tìm kiếm tất cả dịch vụ với từ khóa người dùng nhập vào.</w:t>
            </w:r>
          </w:p>
        </w:tc>
        <w:tc>
          <w:tcPr>
            <w:tcW w:w="2835" w:type="dxa"/>
            <w:shd w:val="clear" w:color="auto" w:fill="FFFFFF" w:themeFill="background1"/>
          </w:tcPr>
          <w:p w14:paraId="209F75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145E80">
        <w:tc>
          <w:tcPr>
            <w:tcW w:w="851" w:type="dxa"/>
            <w:shd w:val="clear" w:color="auto" w:fill="FFFFFF" w:themeFill="background1"/>
          </w:tcPr>
          <w:p w14:paraId="4983436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0081D8" w14:textId="0120D97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827" w:type="dxa"/>
            <w:shd w:val="clear" w:color="auto" w:fill="FFFFFF" w:themeFill="background1"/>
          </w:tcPr>
          <w:p w14:paraId="4A8223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2835" w:type="dxa"/>
            <w:shd w:val="clear" w:color="auto" w:fill="FFFFFF" w:themeFill="background1"/>
          </w:tcPr>
          <w:p w14:paraId="7DA5F0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145E80">
        <w:tc>
          <w:tcPr>
            <w:tcW w:w="851" w:type="dxa"/>
            <w:shd w:val="clear" w:color="auto" w:fill="FFFFFF" w:themeFill="background1"/>
          </w:tcPr>
          <w:p w14:paraId="0A6092A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5</w:t>
            </w:r>
          </w:p>
        </w:tc>
        <w:tc>
          <w:tcPr>
            <w:tcW w:w="1134" w:type="dxa"/>
            <w:shd w:val="clear" w:color="auto" w:fill="FFFFFF" w:themeFill="background1"/>
          </w:tcPr>
          <w:p w14:paraId="35E6D0E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E83B20" w14:textId="16B9CA4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827" w:type="dxa"/>
            <w:shd w:val="clear" w:color="auto" w:fill="FFFFFF" w:themeFill="background1"/>
          </w:tcPr>
          <w:p w14:paraId="523130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2835" w:type="dxa"/>
            <w:shd w:val="clear" w:color="auto" w:fill="FFFFFF" w:themeFill="background1"/>
          </w:tcPr>
          <w:p w14:paraId="44183AD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145E80">
        <w:tc>
          <w:tcPr>
            <w:tcW w:w="851" w:type="dxa"/>
            <w:shd w:val="clear" w:color="auto" w:fill="FFFFFF" w:themeFill="background1"/>
          </w:tcPr>
          <w:p w14:paraId="11072A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9E87DFF" w14:textId="329CF88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827" w:type="dxa"/>
            <w:shd w:val="clear" w:color="auto" w:fill="FFFFFF" w:themeFill="background1"/>
          </w:tcPr>
          <w:p w14:paraId="073655D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2835" w:type="dxa"/>
            <w:shd w:val="clear" w:color="auto" w:fill="FFFFFF" w:themeFill="background1"/>
          </w:tcPr>
          <w:p w14:paraId="4A86CC8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145E80">
        <w:tc>
          <w:tcPr>
            <w:tcW w:w="851" w:type="dxa"/>
            <w:shd w:val="clear" w:color="auto" w:fill="FFFFFF" w:themeFill="background1"/>
          </w:tcPr>
          <w:p w14:paraId="77DD1DA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CA4BBCA" w14:textId="773F670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827" w:type="dxa"/>
            <w:shd w:val="clear" w:color="auto" w:fill="FFFFFF" w:themeFill="background1"/>
          </w:tcPr>
          <w:p w14:paraId="76C50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2835" w:type="dxa"/>
            <w:shd w:val="clear" w:color="auto" w:fill="FFFFFF" w:themeFill="background1"/>
          </w:tcPr>
          <w:p w14:paraId="7F0A860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145E80">
        <w:tc>
          <w:tcPr>
            <w:tcW w:w="851" w:type="dxa"/>
            <w:shd w:val="clear" w:color="auto" w:fill="FFFFFF" w:themeFill="background1"/>
          </w:tcPr>
          <w:p w14:paraId="089DAD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78A3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827" w:type="dxa"/>
            <w:shd w:val="clear" w:color="auto" w:fill="FFFFFF" w:themeFill="background1"/>
          </w:tcPr>
          <w:p w14:paraId="2B1C9FF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2835" w:type="dxa"/>
            <w:shd w:val="clear" w:color="auto" w:fill="FFFFFF" w:themeFill="background1"/>
          </w:tcPr>
          <w:p w14:paraId="043120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145E80">
        <w:tc>
          <w:tcPr>
            <w:tcW w:w="851" w:type="dxa"/>
            <w:shd w:val="clear" w:color="auto" w:fill="FFFFFF" w:themeFill="background1"/>
          </w:tcPr>
          <w:p w14:paraId="4F48C31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shd w:val="clear" w:color="auto" w:fill="FFFFFF" w:themeFill="background1"/>
          </w:tcPr>
          <w:p w14:paraId="722F216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827" w:type="dxa"/>
            <w:shd w:val="clear" w:color="auto" w:fill="FFFFFF" w:themeFill="background1"/>
          </w:tcPr>
          <w:p w14:paraId="15228D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2835" w:type="dxa"/>
            <w:shd w:val="clear" w:color="auto" w:fill="FFFFFF" w:themeFill="background1"/>
          </w:tcPr>
          <w:p w14:paraId="69AB4E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145E80">
        <w:tc>
          <w:tcPr>
            <w:tcW w:w="851" w:type="dxa"/>
            <w:shd w:val="clear" w:color="auto" w:fill="FFFFFF" w:themeFill="background1"/>
          </w:tcPr>
          <w:p w14:paraId="1A763D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36A7FC1" w14:textId="56B2067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827" w:type="dxa"/>
            <w:shd w:val="clear" w:color="auto" w:fill="FFFFFF" w:themeFill="background1"/>
          </w:tcPr>
          <w:p w14:paraId="67B3E5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2835" w:type="dxa"/>
            <w:shd w:val="clear" w:color="auto" w:fill="FFFFFF" w:themeFill="background1"/>
          </w:tcPr>
          <w:p w14:paraId="7B6CF0C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r>
      <w:tr w:rsidR="00F61AC1" w:rsidRPr="00F61AC1" w14:paraId="3EF4F58E" w14:textId="77777777" w:rsidTr="00145E80">
        <w:tc>
          <w:tcPr>
            <w:tcW w:w="851" w:type="dxa"/>
            <w:shd w:val="clear" w:color="auto" w:fill="FFFFFF" w:themeFill="background1"/>
          </w:tcPr>
          <w:p w14:paraId="1223277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26A6A3" w14:textId="189E739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827" w:type="dxa"/>
            <w:shd w:val="clear" w:color="auto" w:fill="FFFFFF" w:themeFill="background1"/>
          </w:tcPr>
          <w:p w14:paraId="01D386E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2835" w:type="dxa"/>
            <w:shd w:val="clear" w:color="auto" w:fill="FFFFFF" w:themeFill="background1"/>
          </w:tcPr>
          <w:p w14:paraId="2AEAC4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145E80">
        <w:tc>
          <w:tcPr>
            <w:tcW w:w="851" w:type="dxa"/>
            <w:shd w:val="clear" w:color="auto" w:fill="FFFFFF" w:themeFill="background1"/>
          </w:tcPr>
          <w:p w14:paraId="567D18A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11047A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dis}&amp;type={type}&amp;fil={fil}</w:t>
            </w:r>
          </w:p>
        </w:tc>
        <w:tc>
          <w:tcPr>
            <w:tcW w:w="3827" w:type="dxa"/>
            <w:shd w:val="clear" w:color="auto" w:fill="FFFFFF" w:themeFill="background1"/>
          </w:tcPr>
          <w:p w14:paraId="189A555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lọc theo loại hình +quận huyện thuộc một tỉnh thành phố</w:t>
            </w:r>
          </w:p>
        </w:tc>
        <w:tc>
          <w:tcPr>
            <w:tcW w:w="2835" w:type="dxa"/>
            <w:shd w:val="clear" w:color="auto" w:fill="FFFFFF" w:themeFill="background1"/>
          </w:tcPr>
          <w:p w14:paraId="73C9E6D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145E80">
        <w:tc>
          <w:tcPr>
            <w:tcW w:w="851" w:type="dxa"/>
            <w:shd w:val="clear" w:color="auto" w:fill="FFFFFF" w:themeFill="background1"/>
          </w:tcPr>
          <w:p w14:paraId="23FC33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8DF2C51" w14:textId="600758A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827" w:type="dxa"/>
            <w:shd w:val="clear" w:color="auto" w:fill="FFFFFF" w:themeFill="background1"/>
          </w:tcPr>
          <w:p w14:paraId="14B3DCC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2835" w:type="dxa"/>
            <w:shd w:val="clear" w:color="auto" w:fill="FFFFFF" w:themeFill="background1"/>
          </w:tcPr>
          <w:p w14:paraId="532A288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145E80">
        <w:tc>
          <w:tcPr>
            <w:tcW w:w="851" w:type="dxa"/>
            <w:shd w:val="clear" w:color="auto" w:fill="FFFFFF" w:themeFill="background1"/>
          </w:tcPr>
          <w:p w14:paraId="444D7AF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9746531" w14:textId="1C839EC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827" w:type="dxa"/>
            <w:shd w:val="clear" w:color="auto" w:fill="FFFFFF" w:themeFill="background1"/>
          </w:tcPr>
          <w:p w14:paraId="315AED4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2835" w:type="dxa"/>
            <w:shd w:val="clear" w:color="auto" w:fill="FFFFFF" w:themeFill="background1"/>
          </w:tcPr>
          <w:p w14:paraId="084DAC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0BC20E71" w:rsidR="00145E80" w:rsidRDefault="000B1675" w:rsidP="00314D08">
      <w:pPr>
        <w:pStyle w:val="Heading1"/>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4</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1F7CA491" w14:textId="4FF3DE90" w:rsidR="000B1675" w:rsidRPr="00314D08" w:rsidRDefault="00145E80" w:rsidP="00145E80">
      <w:pPr>
        <w:rPr>
          <w:rFonts w:ascii="Times New Roman" w:eastAsia="Times New Roman" w:hAnsi="Times New Roman" w:cs="Times New Roman"/>
          <w:bCs/>
          <w:sz w:val="26"/>
          <w:szCs w:val="26"/>
        </w:rPr>
      </w:pPr>
      <w:r>
        <w:rPr>
          <w:rFonts w:ascii="Times New Roman" w:eastAsia="Times New Roman" w:hAnsi="Times New Roman" w:cs="Times New Roman"/>
          <w:bCs/>
          <w:sz w:val="26"/>
          <w:szCs w:val="26"/>
        </w:rPr>
        <w:br w:type="page"/>
      </w:r>
    </w:p>
    <w:p w14:paraId="252153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5. Thiết kế và cài đặt các giải pháp</w:t>
      </w:r>
    </w:p>
    <w:p w14:paraId="0A8F00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1 Tổng quan hệ thống</w:t>
      </w:r>
    </w:p>
    <w:p w14:paraId="2B074BF1" w14:textId="77777777" w:rsidR="00A833B7"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2 Kiến trúc hệ thống</w:t>
      </w:r>
    </w:p>
    <w:p w14:paraId="23341C1C" w14:textId="77777777" w:rsidR="0009124F"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II.1.5.2.1 Sơ đồ tổng quan</w:t>
      </w:r>
    </w:p>
    <w:p w14:paraId="21271625" w14:textId="77777777" w:rsidR="002B6972" w:rsidRPr="00F61AC1" w:rsidRDefault="002B6972" w:rsidP="00F61AC1">
      <w:pPr>
        <w:pStyle w:val="ListParagraph"/>
        <w:numPr>
          <w:ilvl w:val="0"/>
          <w:numId w:val="10"/>
        </w:num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2F0A5959">
            <wp:extent cx="4904510" cy="2083892"/>
            <wp:effectExtent l="0" t="0" r="0"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26214" cy="2093114"/>
                    </a:xfrm>
                    <a:prstGeom prst="rect">
                      <a:avLst/>
                    </a:prstGeom>
                    <a:noFill/>
                    <a:ln>
                      <a:noFill/>
                    </a:ln>
                  </pic:spPr>
                </pic:pic>
              </a:graphicData>
            </a:graphic>
          </wp:inline>
        </w:drawing>
      </w:r>
    </w:p>
    <w:p w14:paraId="76E3C7A6" w14:textId="52F7A1DE" w:rsidR="002B6972" w:rsidRPr="00F61AC1" w:rsidRDefault="002B6972" w:rsidP="00F61AC1">
      <w:pPr>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1</w:t>
      </w:r>
      <w:r w:rsidRPr="00F61AC1">
        <w:rPr>
          <w:rFonts w:ascii="Times New Roman" w:eastAsia="Times New Roman" w:hAnsi="Times New Roman" w:cs="Times New Roman"/>
          <w:sz w:val="26"/>
          <w:szCs w:val="26"/>
        </w:rPr>
        <w:t>: Kiến trúc REST API</w:t>
      </w:r>
    </w:p>
    <w:p w14:paraId="1B6F1016" w14:textId="727A04D4" w:rsidR="002B6972" w:rsidRPr="00F61AC1" w:rsidRDefault="002B6972" w:rsidP="00F61AC1">
      <w:pPr>
        <w:pStyle w:val="ListParagraph"/>
        <w:numPr>
          <w:ilvl w:val="0"/>
          <w:numId w:val="17"/>
        </w:numPr>
        <w:spacing w:before="120" w:after="120" w:line="312" w:lineRule="auto"/>
        <w:textAlignment w:val="baseline"/>
        <w:rPr>
          <w:rFonts w:ascii="Times New Roman" w:eastAsia="Times New Roman" w:hAnsi="Times New Roman" w:cs="Times New Roman"/>
          <w:sz w:val="26"/>
          <w:szCs w:val="26"/>
        </w:rPr>
      </w:pPr>
      <w:bookmarkStart w:id="14" w:name="OLE_LINK2"/>
      <w:bookmarkStart w:id="15" w:name="OLE_LINK3"/>
      <w:r w:rsidRPr="00F61AC1">
        <w:rPr>
          <w:rFonts w:ascii="Times New Roman" w:eastAsia="Times New Roman" w:hAnsi="Times New Roman" w:cs="Times New Roman"/>
          <w:sz w:val="26"/>
          <w:szCs w:val="26"/>
        </w:rPr>
        <w:t xml:space="preserve">Mô hình </w:t>
      </w:r>
      <w:bookmarkEnd w:id="14"/>
      <w:bookmarkEnd w:id="15"/>
      <w:r w:rsidR="00314D08">
        <w:rPr>
          <w:rFonts w:ascii="Times New Roman" w:eastAsia="Times New Roman" w:hAnsi="Times New Roman" w:cs="Times New Roman"/>
          <w:sz w:val="26"/>
          <w:szCs w:val="26"/>
        </w:rPr>
        <w:t>MVC laravel</w:t>
      </w:r>
    </w:p>
    <w:p w14:paraId="0EC8DB4F" w14:textId="77777777" w:rsidR="002B6972" w:rsidRPr="00F61AC1" w:rsidRDefault="002B6972" w:rsidP="00F61AC1">
      <w:pPr>
        <w:pStyle w:val="ListParagraph"/>
        <w:spacing w:before="120" w:after="120" w:line="312" w:lineRule="auto"/>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F61AC1">
      <w:pPr>
        <w:pStyle w:val="ListParagraph"/>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52FC2E13" w:rsidR="00274B25" w:rsidRPr="00274B25" w:rsidRDefault="00274B25" w:rsidP="00274B25">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77777777" w:rsidR="002274CD" w:rsidRPr="00274B25" w:rsidRDefault="00BA5539"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7E5F4E73" w14:textId="77777777" w:rsidR="00145E80" w:rsidRDefault="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0003E3F9" w14:textId="6E167D7C" w:rsidR="002B6972" w:rsidRPr="00274B25" w:rsidRDefault="00181920"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6"/>
      <w:r w:rsidR="00BA5539" w:rsidRPr="00274B25">
        <w:rPr>
          <w:rFonts w:ascii="Times New Roman" w:eastAsia="Times New Roman" w:hAnsi="Times New Roman" w:cs="Times New Roman"/>
          <w:b/>
          <w:color w:val="auto"/>
          <w:sz w:val="26"/>
          <w:szCs w:val="26"/>
        </w:rPr>
        <w:t>Sơ đồ luồng dữ liệu</w:t>
      </w:r>
      <w:commentRangeEnd w:id="16"/>
      <w:r w:rsidR="00582797" w:rsidRPr="00274B25">
        <w:rPr>
          <w:rStyle w:val="CommentReference"/>
          <w:rFonts w:ascii="Times New Roman" w:eastAsiaTheme="minorHAnsi" w:hAnsi="Times New Roman" w:cs="Times New Roman"/>
          <w:b/>
          <w:color w:val="auto"/>
          <w:sz w:val="26"/>
          <w:szCs w:val="26"/>
        </w:rPr>
        <w:commentReference w:id="16"/>
      </w:r>
    </w:p>
    <w:p w14:paraId="304D7251" w14:textId="77777777" w:rsidR="008F1613"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F61AC1">
      <w:pPr>
        <w:pStyle w:val="ListParagraph"/>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21pt" o:ole="">
            <v:imagedata r:id="rId19" o:title=""/>
          </v:shape>
          <o:OLEObject Type="Embed" ProgID="Visio.Drawing.15" ShapeID="_x0000_i1025" DrawAspect="Content" ObjectID="_1590007352" r:id="rId20"/>
        </w:object>
      </w:r>
    </w:p>
    <w:p w14:paraId="501C01EC" w14:textId="3E00F4AF" w:rsidR="00145E80" w:rsidRDefault="003F2968" w:rsidP="00145E80">
      <w:pPr>
        <w:pStyle w:val="ListParagraph"/>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2</w:t>
      </w:r>
      <w:r w:rsidRPr="00F61AC1">
        <w:rPr>
          <w:rFonts w:ascii="Times New Roman" w:hAnsi="Times New Roman" w:cs="Times New Roman"/>
          <w:sz w:val="26"/>
          <w:szCs w:val="26"/>
        </w:rPr>
        <w:t>: Sơ đồ luồng dữ liệu mức 0</w:t>
      </w:r>
    </w:p>
    <w:p w14:paraId="45B7B8C3" w14:textId="77777777" w:rsidR="00145E80" w:rsidRDefault="00145E80">
      <w:pPr>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F61AC1">
      <w:pPr>
        <w:pStyle w:val="ListParagraph"/>
        <w:ind w:left="284"/>
        <w:jc w:val="center"/>
        <w:rPr>
          <w:rFonts w:ascii="Times New Roman" w:hAnsi="Times New Roman" w:cs="Times New Roman"/>
          <w:sz w:val="26"/>
          <w:szCs w:val="26"/>
        </w:rPr>
      </w:pPr>
    </w:p>
    <w:p w14:paraId="5D82AB16" w14:textId="77777777" w:rsidR="003F2968"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F61AC1">
      <w:pPr>
        <w:spacing w:before="120" w:after="120" w:line="312"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6pt;height:361.5pt" o:ole="">
            <v:imagedata r:id="rId21" o:title=""/>
          </v:shape>
          <o:OLEObject Type="Embed" ProgID="Visio.Drawing.15" ShapeID="_x0000_i1026" DrawAspect="Content" ObjectID="_1590007353" r:id="rId22"/>
        </w:object>
      </w:r>
    </w:p>
    <w:p w14:paraId="2BC045DD" w14:textId="01CB819C" w:rsidR="0064134B" w:rsidRPr="00145E80" w:rsidRDefault="0064134B" w:rsidP="00145E80">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3</w:t>
      </w:r>
      <w:r w:rsidRPr="00F61AC1">
        <w:rPr>
          <w:rFonts w:ascii="Times New Roman" w:hAnsi="Times New Roman" w:cs="Times New Roman"/>
          <w:color w:val="auto"/>
          <w:sz w:val="26"/>
          <w:szCs w:val="26"/>
        </w:rPr>
        <w:t>: Sơ đồ luồng dữ liệu mức 1</w:t>
      </w:r>
    </w:p>
    <w:p w14:paraId="0A44FCD7" w14:textId="77777777" w:rsidR="0009124F" w:rsidRPr="00F61AC1" w:rsidRDefault="0009124F" w:rsidP="00145E80">
      <w:pPr>
        <w:pStyle w:val="Heading1"/>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3 Thiết kế dữ liệu</w:t>
      </w:r>
    </w:p>
    <w:p w14:paraId="13A47782" w14:textId="77777777" w:rsidR="0009124F" w:rsidRPr="00F61AC1" w:rsidRDefault="0009124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contact_info</w:t>
            </w:r>
          </w:p>
        </w:tc>
        <w:tc>
          <w:tcPr>
            <w:tcW w:w="6702" w:type="dxa"/>
          </w:tcPr>
          <w:p w14:paraId="45EC18A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ating</w:t>
            </w:r>
          </w:p>
        </w:tc>
        <w:tc>
          <w:tcPr>
            <w:tcW w:w="6702" w:type="dxa"/>
          </w:tcPr>
          <w:p w14:paraId="7C96F9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social</w:t>
            </w:r>
          </w:p>
        </w:tc>
        <w:tc>
          <w:tcPr>
            <w:tcW w:w="6702" w:type="dxa"/>
          </w:tcPr>
          <w:p w14:paraId="7E65E5E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_search</w:t>
            </w:r>
          </w:p>
        </w:tc>
        <w:tc>
          <w:tcPr>
            <w:tcW w:w="6702" w:type="dxa"/>
          </w:tcPr>
          <w:p w14:paraId="22673D0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7777777" w:rsidR="001517B3" w:rsidRPr="00F61AC1" w:rsidRDefault="0058491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Danh sách bảng cơ sở dữ liệu</w:t>
      </w:r>
    </w:p>
    <w:p w14:paraId="356D0113" w14:textId="77777777" w:rsidR="0009124F" w:rsidRPr="00F61AC1" w:rsidRDefault="0009124F" w:rsidP="00F61AC1">
      <w:pPr>
        <w:pStyle w:val="ListParagraph"/>
        <w:numPr>
          <w:ilvl w:val="0"/>
          <w:numId w:val="20"/>
        </w:numPr>
        <w:spacing w:before="120" w:after="120" w:line="312"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0E7527">
        <w:trPr>
          <w:trHeight w:val="304"/>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0E7527">
        <w:trPr>
          <w:trHeight w:val="15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0E7527">
        <w:trPr>
          <w:trHeight w:val="2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0E7527">
        <w:trPr>
          <w:trHeight w:val="13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0E7527">
        <w:trPr>
          <w:trHeight w:val="2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19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145E80">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 xml:space="preserve">Bảng 3.20: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264E5EA8" w14:textId="77777777" w:rsidTr="00145E80">
        <w:trPr>
          <w:trHeight w:val="776"/>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1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762F9DAE" w14:textId="77777777" w:rsidTr="00145E80">
        <w:trPr>
          <w:trHeight w:val="840"/>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8186C11"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2 Bảng dữ liệu thông tin Dịch vụ - vnt_</w:t>
      </w:r>
      <w:r w:rsidR="00333CD1">
        <w:rPr>
          <w:rFonts w:ascii="Times New Roman" w:eastAsia="Times New Roman" w:hAnsi="Times New Roman" w:cs="Times New Roman"/>
          <w:color w:val="auto"/>
          <w:sz w:val="26"/>
          <w:szCs w:val="26"/>
        </w:rPr>
        <w:t>services</w:t>
      </w:r>
      <w:r w:rsidRPr="00F61AC1">
        <w:rPr>
          <w:rFonts w:ascii="Times New Roman" w:eastAsia="Times New Roman" w:hAnsi="Times New Roman" w:cs="Times New Roman"/>
          <w:color w:val="auto"/>
          <w:sz w:val="26"/>
          <w:szCs w:val="26"/>
        </w:rPr>
        <w:t>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145E80">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3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8D39A5">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E6CB2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B0BBD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C7B04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65670D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D348C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AD8C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EDE9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E2001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CB5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01B6A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E7FB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995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257D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5E2BE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C6CE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5D2457" w14:textId="52BF0629"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480A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8C3E1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A9A5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4764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4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744"/>
        <w:gridCol w:w="1559"/>
        <w:gridCol w:w="1240"/>
        <w:gridCol w:w="2304"/>
      </w:tblGrid>
      <w:tr w:rsidR="00F61AC1" w:rsidRPr="00F61AC1" w14:paraId="428F3A15" w14:textId="77777777" w:rsidTr="008D39A5">
        <w:trPr>
          <w:trHeight w:val="840"/>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DEC034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4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24727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BA3F6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A2056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593CF9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B3FE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461A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6D47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1A0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08D36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D816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EA1F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C0630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A406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95238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2A7D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1AA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CC0D6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CF3DB4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3111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F265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2AB6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C94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F8F8C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6C40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20E3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CB2C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63F9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594DD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0D00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2BA319" w14:textId="3D4F5B4B"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81CC9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788CE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C188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8C4A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5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65652E">
        <w:trPr>
          <w:trHeight w:val="840"/>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39E49C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A8158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F3FF23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33C486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AB26D2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AA73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5C6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460E4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EE7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1A6F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D050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9BE3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27D45A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E59F4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1D87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7AD4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star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3EE4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BF4D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1FD48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281A6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013B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5957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7B8C1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BA67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3309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1E91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AD96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09CE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3F2F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1EF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6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559"/>
        <w:gridCol w:w="1560"/>
        <w:gridCol w:w="1417"/>
        <w:gridCol w:w="2835"/>
      </w:tblGrid>
      <w:tr w:rsidR="00F61AC1" w:rsidRPr="00F61AC1" w14:paraId="7BCB7EBE" w14:textId="77777777" w:rsidTr="0065652E">
        <w:trPr>
          <w:trHeight w:val="840"/>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5E303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105218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6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CE37BC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E113FD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C9EE6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A27F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6D4DE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2A9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3112C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A9C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9E7E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239D2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50DF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9AEE6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B94C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7E09" w14:textId="24CC0AC3"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3D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62A76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17182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0538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7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83A52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6E5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550FBD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D98BE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AD98E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6EA6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F426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805F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CC8A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F239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CBFE3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E5A5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075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9CAA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4ED7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D7AB61" w14:textId="314D5B73"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D675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54E17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5979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9AE2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8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0BF61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057C6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28342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8EBDB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F1121F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F07C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DA2B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B6B4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2F40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FB8B29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7EF3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4996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2C67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992D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7DF06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BE1A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escrip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191D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7E24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414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8FD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86A93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1675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9FE2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D03A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6E27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3FF8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3D4B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2D2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A3DF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CBF7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757F8E45"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9 Bảng dữ liệu thông tin Điểm số – vnt_point</w:t>
      </w:r>
    </w:p>
    <w:p w14:paraId="3981F1F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65652E">
        <w:trPr>
          <w:trHeight w:val="840"/>
          <w:jc w:val="center"/>
        </w:trPr>
        <w:tc>
          <w:tcPr>
            <w:tcW w:w="1924"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92D59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BD897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F485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52B67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D384F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65652E">
        <w:trPr>
          <w:trHeight w:val="134"/>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E8B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D943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FF5F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F39E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15CF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4B76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2096B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4387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AF7E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9C56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2248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447D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8766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7289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20E5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D029C" w14:textId="230D33B8"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3A0F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6289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3C15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2192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C4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BCF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6274D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9BD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460D6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0F36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BA8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D5D6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8D43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5E2C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3479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12FF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D3EC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1F889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91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30 Bảng dữ liệu thông tin Chi tiết điểm cộng – vnt_point_details</w:t>
      </w:r>
    </w:p>
    <w:p w14:paraId="6F0118A3" w14:textId="77777777" w:rsidR="00274B25" w:rsidRDefault="00274B25">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6. Giao diện web</w:t>
      </w:r>
    </w:p>
    <w:p w14:paraId="686DE1B4" w14:textId="344ED5E6" w:rsidR="003931AD" w:rsidRPr="00C051BF" w:rsidRDefault="003931AD" w:rsidP="00C051BF">
      <w:pPr>
        <w:pStyle w:val="Heading1"/>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43E142C" w14:textId="77777777" w:rsidR="003931AD" w:rsidRPr="00F61AC1" w:rsidRDefault="003931AD" w:rsidP="00F61AC1">
      <w:pPr>
        <w:pStyle w:val="ListParagraph"/>
        <w:numPr>
          <w:ilvl w:val="0"/>
          <w:numId w:val="19"/>
        </w:numPr>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77777777" w:rsidR="003931AD" w:rsidRPr="00F61AC1" w:rsidRDefault="003931AD" w:rsidP="00F61AC1">
      <w:pPr>
        <w:ind w:left="360"/>
        <w:rPr>
          <w:rFonts w:ascii="Times New Roman" w:hAnsi="Times New Roman" w:cs="Times New Roman"/>
          <w:b/>
          <w:sz w:val="26"/>
          <w:szCs w:val="26"/>
        </w:rPr>
      </w:pPr>
      <w:r w:rsidRPr="00F61AC1">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4DBA20D4"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788A338A" w14:textId="77777777" w:rsidR="003931AD" w:rsidRPr="00F61AC1" w:rsidRDefault="003931AD" w:rsidP="00F61AC1">
      <w:pPr>
        <w:rPr>
          <w:rFonts w:ascii="Times New Roman" w:hAnsi="Times New Roman" w:cs="Times New Roman"/>
          <w:sz w:val="26"/>
          <w:szCs w:val="26"/>
        </w:rPr>
      </w:pPr>
    </w:p>
    <w:p w14:paraId="68E81CC2"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F61AC1">
      <w:pPr>
        <w:rPr>
          <w:rFonts w:ascii="Times New Roman" w:hAnsi="Times New Roman" w:cs="Times New Roman"/>
          <w:sz w:val="26"/>
          <w:szCs w:val="26"/>
        </w:rPr>
      </w:pPr>
    </w:p>
    <w:p w14:paraId="7EC31DA9"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1089646E">
            <wp:extent cx="5943600" cy="35198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519805"/>
                    </a:xfrm>
                    <a:prstGeom prst="rect">
                      <a:avLst/>
                    </a:prstGeom>
                  </pic:spPr>
                </pic:pic>
              </a:graphicData>
            </a:graphic>
          </wp:inline>
        </w:drawing>
      </w:r>
    </w:p>
    <w:p w14:paraId="1E55D31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D8F9BAD" w14:textId="77777777" w:rsidR="003931AD" w:rsidRPr="00F61AC1" w:rsidRDefault="003931AD" w:rsidP="00F61AC1">
      <w:pPr>
        <w:rPr>
          <w:rFonts w:ascii="Times New Roman" w:hAnsi="Times New Roman" w:cs="Times New Roman"/>
          <w:sz w:val="26"/>
          <w:szCs w:val="26"/>
        </w:rPr>
      </w:pPr>
    </w:p>
    <w:p w14:paraId="5F1C5988" w14:textId="7015F3E5"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4F3A3ECF">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399790"/>
                    </a:xfrm>
                    <a:prstGeom prst="rect">
                      <a:avLst/>
                    </a:prstGeom>
                  </pic:spPr>
                </pic:pic>
              </a:graphicData>
            </a:graphic>
          </wp:inline>
        </w:drawing>
      </w:r>
    </w:p>
    <w:p w14:paraId="5DA38F92"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danh sách vui chơi</w:t>
      </w:r>
    </w:p>
    <w:p w14:paraId="66C7B3B8" w14:textId="584A984D" w:rsidR="003931AD" w:rsidRPr="00817647" w:rsidRDefault="003931AD" w:rsidP="00F61AC1">
      <w:pPr>
        <w:pStyle w:val="ListParagraph"/>
        <w:numPr>
          <w:ilvl w:val="0"/>
          <w:numId w:val="19"/>
        </w:numPr>
        <w:tabs>
          <w:tab w:val="left" w:pos="5670"/>
        </w:tabs>
        <w:rPr>
          <w:rFonts w:ascii="Times New Roman" w:hAnsi="Times New Roman" w:cs="Times New Roman"/>
          <w:sz w:val="26"/>
          <w:szCs w:val="26"/>
        </w:rPr>
      </w:pPr>
      <w:r w:rsidRPr="00F61AC1">
        <w:rPr>
          <w:rFonts w:ascii="Times New Roman" w:hAnsi="Times New Roman" w:cs="Times New Roman"/>
          <w:b/>
          <w:sz w:val="26"/>
          <w:szCs w:val="26"/>
        </w:rPr>
        <w:t>Giao diện trang chi tiết tỉnh thành phố</w:t>
      </w:r>
    </w:p>
    <w:p w14:paraId="40C1A3C1" w14:textId="08CEFA7B" w:rsidR="00817647" w:rsidRPr="00817647" w:rsidRDefault="00817647" w:rsidP="00817647">
      <w:pPr>
        <w:tabs>
          <w:tab w:val="left" w:pos="567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161263BD">
            <wp:extent cx="5789295" cy="4702175"/>
            <wp:effectExtent l="0" t="0" r="1905"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27">
                      <a:extLst>
                        <a:ext uri="{28A0092B-C50C-407E-A947-70E740481C1C}">
                          <a14:useLocalDpi xmlns:a14="http://schemas.microsoft.com/office/drawing/2010/main" val="0"/>
                        </a:ext>
                      </a:extLst>
                    </a:blip>
                    <a:stretch>
                      <a:fillRect/>
                    </a:stretch>
                  </pic:blipFill>
                  <pic:spPr>
                    <a:xfrm>
                      <a:off x="0" y="0"/>
                      <a:ext cx="5789295" cy="4702175"/>
                    </a:xfrm>
                    <a:prstGeom prst="rect">
                      <a:avLst/>
                    </a:prstGeom>
                  </pic:spPr>
                </pic:pic>
              </a:graphicData>
            </a:graphic>
          </wp:inline>
        </w:drawing>
      </w:r>
    </w:p>
    <w:p w14:paraId="16469853"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danh sách dịch vụ theo tỉnh thành phố</w:t>
      </w:r>
    </w:p>
    <w:p w14:paraId="2D4E7302"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359ED8D0"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24D15FA8">
            <wp:extent cx="5943600" cy="17303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1730375"/>
                    </a:xfrm>
                    <a:prstGeom prst="rect">
                      <a:avLst/>
                    </a:prstGeom>
                  </pic:spPr>
                </pic:pic>
              </a:graphicData>
            </a:graphic>
          </wp:inline>
        </w:drawing>
      </w:r>
    </w:p>
    <w:p w14:paraId="29F0692C"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i tiết dịch vụ  - Hình 1</w:t>
      </w:r>
    </w:p>
    <w:p w14:paraId="195E95C1" w14:textId="77777777" w:rsidR="00166A67" w:rsidRPr="00F61AC1" w:rsidRDefault="003931AD" w:rsidP="00F61AC1">
      <w:pPr>
        <w:keepNext/>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61AC1" w:rsidRDefault="00166A67" w:rsidP="00F61AC1">
      <w:pPr>
        <w:pStyle w:val="Caption"/>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F61AC1">
      <w:pPr>
        <w:rPr>
          <w:rFonts w:ascii="Times New Roman" w:hAnsi="Times New Roman" w:cs="Times New Roman"/>
          <w:sz w:val="26"/>
          <w:szCs w:val="26"/>
        </w:rPr>
      </w:pPr>
    </w:p>
    <w:p w14:paraId="543F209F"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F61AC1">
      <w:pPr>
        <w:rPr>
          <w:rFonts w:ascii="Times New Roman" w:hAnsi="Times New Roman" w:cs="Times New Roman"/>
          <w:sz w:val="26"/>
          <w:szCs w:val="26"/>
        </w:rPr>
      </w:pPr>
    </w:p>
    <w:p w14:paraId="0954DE9F"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34FC98E3" w:rsidR="003931AD" w:rsidRPr="00F61AC1" w:rsidRDefault="00C051BF" w:rsidP="00C051B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2">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790C04F8" w:rsidR="00E83AE3" w:rsidRPr="00F61AC1" w:rsidRDefault="003931AD" w:rsidP="00F61AC1">
      <w:pPr>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33">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77777777" w:rsidR="00E83AE3" w:rsidRPr="00F61AC1" w:rsidRDefault="00E83AE3" w:rsidP="00F61AC1">
      <w:pPr>
        <w:jc w:val="center"/>
        <w:rPr>
          <w:rFonts w:ascii="Times New Roman" w:hAnsi="Times New Roman" w:cs="Times New Roman"/>
          <w:sz w:val="26"/>
          <w:szCs w:val="26"/>
        </w:rPr>
      </w:pPr>
    </w:p>
    <w:p w14:paraId="53FBA51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A99C64D" wp14:editId="08596632">
            <wp:extent cx="5943600" cy="27819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info-2.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2781935"/>
                    </a:xfrm>
                    <a:prstGeom prst="rect">
                      <a:avLst/>
                    </a:prstGeom>
                  </pic:spPr>
                </pic:pic>
              </a:graphicData>
            </a:graphic>
          </wp:inline>
        </w:drawing>
      </w:r>
    </w:p>
    <w:p w14:paraId="3B8013F7"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F61AC1">
      <w:pPr>
        <w:rPr>
          <w:rFonts w:ascii="Times New Roman" w:hAnsi="Times New Roman" w:cs="Times New Roman"/>
          <w:sz w:val="26"/>
          <w:szCs w:val="26"/>
        </w:rPr>
      </w:pPr>
    </w:p>
    <w:p w14:paraId="56AC5AD0" w14:textId="3198EFFC" w:rsidR="003931AD" w:rsidRPr="00F61AC1" w:rsidRDefault="009961A4" w:rsidP="009961A4">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7BC30CA6">
            <wp:extent cx="4762500" cy="3429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36">
                      <a:extLst>
                        <a:ext uri="{28A0092B-C50C-407E-A947-70E740481C1C}">
                          <a14:useLocalDpi xmlns:a14="http://schemas.microsoft.com/office/drawing/2010/main" val="0"/>
                        </a:ext>
                      </a:extLst>
                    </a:blip>
                    <a:stretch>
                      <a:fillRect/>
                    </a:stretch>
                  </pic:blipFill>
                  <pic:spPr>
                    <a:xfrm>
                      <a:off x="0" y="0"/>
                      <a:ext cx="4762500" cy="3429000"/>
                    </a:xfrm>
                    <a:prstGeom prst="rect">
                      <a:avLst/>
                    </a:prstGeom>
                  </pic:spPr>
                </pic:pic>
              </a:graphicData>
            </a:graphic>
          </wp:inline>
        </w:drawing>
      </w:r>
    </w:p>
    <w:p w14:paraId="2D24BB7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chức năng nâng cập vai trò người dùng</w:t>
      </w:r>
    </w:p>
    <w:p w14:paraId="7537F51A" w14:textId="77777777" w:rsidR="00E83AE3" w:rsidRPr="00F61AC1" w:rsidRDefault="00E83AE3" w:rsidP="00F61AC1">
      <w:pPr>
        <w:rPr>
          <w:rFonts w:ascii="Times New Roman" w:hAnsi="Times New Roman" w:cs="Times New Roman"/>
          <w:sz w:val="26"/>
          <w:szCs w:val="26"/>
        </w:rPr>
      </w:pPr>
    </w:p>
    <w:p w14:paraId="7EC2EDD6" w14:textId="77777777" w:rsidR="003931AD" w:rsidRPr="00F61AC1" w:rsidRDefault="003931AD" w:rsidP="00F61AC1">
      <w:pPr>
        <w:rPr>
          <w:rFonts w:ascii="Times New Roman" w:hAnsi="Times New Roman" w:cs="Times New Roman"/>
          <w:sz w:val="26"/>
          <w:szCs w:val="26"/>
        </w:rPr>
      </w:pPr>
    </w:p>
    <w:p w14:paraId="172B33A4" w14:textId="00306631" w:rsidR="003931AD" w:rsidRPr="00F61AC1" w:rsidRDefault="002C5BD4" w:rsidP="009961A4">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37">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F61AC1">
      <w:pPr>
        <w:rPr>
          <w:rFonts w:ascii="Times New Roman" w:hAnsi="Times New Roman" w:cs="Times New Roman"/>
          <w:sz w:val="26"/>
          <w:szCs w:val="26"/>
        </w:rPr>
      </w:pPr>
    </w:p>
    <w:p w14:paraId="2DE2E3E4" w14:textId="77777777" w:rsidR="003931AD" w:rsidRPr="00F61AC1" w:rsidRDefault="003931AD" w:rsidP="00F61AC1">
      <w:pPr>
        <w:pStyle w:val="ListParagraph"/>
        <w:numPr>
          <w:ilvl w:val="0"/>
          <w:numId w:val="19"/>
        </w:numPr>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6240F72">
            <wp:extent cx="5943600" cy="28892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57DC6B57" w14:textId="77777777" w:rsidR="00E83AE3"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danh sách địa điểm</w:t>
      </w:r>
    </w:p>
    <w:p w14:paraId="592F0B19" w14:textId="416BD7AE" w:rsidR="00E83AE3" w:rsidRPr="002C5BD4" w:rsidRDefault="003931AD" w:rsidP="00F61AC1">
      <w:pPr>
        <w:pStyle w:val="Heading1"/>
        <w:numPr>
          <w:ilvl w:val="0"/>
          <w:numId w:val="19"/>
        </w:numPr>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7CC9B3CA"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F61AC1">
      <w:pPr>
        <w:rPr>
          <w:rFonts w:ascii="Times New Roman" w:hAnsi="Times New Roman" w:cs="Times New Roman"/>
          <w:sz w:val="26"/>
          <w:szCs w:val="26"/>
        </w:rPr>
      </w:pPr>
    </w:p>
    <w:p w14:paraId="573BDE61" w14:textId="77777777" w:rsidR="003931AD" w:rsidRPr="00F61AC1" w:rsidRDefault="003931AD" w:rsidP="00F61AC1">
      <w:pPr>
        <w:pStyle w:val="ListParagraph"/>
        <w:numPr>
          <w:ilvl w:val="0"/>
          <w:numId w:val="19"/>
        </w:numPr>
        <w:outlineLvl w:val="0"/>
        <w:rPr>
          <w:rFonts w:ascii="Times New Roman" w:hAnsi="Times New Roman" w:cs="Times New Roman"/>
          <w:sz w:val="26"/>
          <w:szCs w:val="26"/>
        </w:rPr>
      </w:pPr>
      <w:r w:rsidRPr="00F61AC1">
        <w:rPr>
          <w:rFonts w:ascii="Times New Roman" w:hAnsi="Times New Roman" w:cs="Times New Roman"/>
          <w:sz w:val="26"/>
          <w:szCs w:val="26"/>
        </w:rPr>
        <w:t>Giao diện trang quản lý dịch vụ</w:t>
      </w:r>
    </w:p>
    <w:p w14:paraId="39B1C4BA" w14:textId="52C851BA" w:rsidR="003931AD" w:rsidRPr="002C5BD4" w:rsidRDefault="003931AD" w:rsidP="002C5BD4">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4463293A">
            <wp:extent cx="5943600" cy="29025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2902585"/>
                    </a:xfrm>
                    <a:prstGeom prst="rect">
                      <a:avLst/>
                    </a:prstGeom>
                  </pic:spPr>
                </pic:pic>
              </a:graphicData>
            </a:graphic>
          </wp:inline>
        </w:drawing>
      </w:r>
    </w:p>
    <w:p w14:paraId="0BF7867E" w14:textId="613E0E44" w:rsidR="003931AD" w:rsidRPr="002C5BD4" w:rsidRDefault="00E83AE3" w:rsidP="002C5BD4">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ổng quan trang dịch vụ</w:t>
      </w:r>
    </w:p>
    <w:p w14:paraId="31EF44F9"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B317904" wp14:editId="23FC4FA5">
            <wp:extent cx="5943600" cy="48602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chvu-add-1.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4860290"/>
                    </a:xfrm>
                    <a:prstGeom prst="rect">
                      <a:avLst/>
                    </a:prstGeom>
                  </pic:spPr>
                </pic:pic>
              </a:graphicData>
            </a:graphic>
          </wp:inline>
        </w:drawing>
      </w:r>
    </w:p>
    <w:p w14:paraId="4335DCF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F61AC1">
      <w:pPr>
        <w:ind w:left="360"/>
        <w:rPr>
          <w:rFonts w:ascii="Times New Roman" w:hAnsi="Times New Roman" w:cs="Times New Roman"/>
          <w:sz w:val="26"/>
          <w:szCs w:val="26"/>
        </w:rPr>
      </w:pPr>
    </w:p>
    <w:p w14:paraId="75FEC083"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21882178" wp14:editId="7E78B8BB">
            <wp:extent cx="5838825" cy="55054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chvu-add-2.png"/>
                    <pic:cNvPicPr/>
                  </pic:nvPicPr>
                  <pic:blipFill>
                    <a:blip r:embed="rId42">
                      <a:extLst>
                        <a:ext uri="{28A0092B-C50C-407E-A947-70E740481C1C}">
                          <a14:useLocalDpi xmlns:a14="http://schemas.microsoft.com/office/drawing/2010/main" val="0"/>
                        </a:ext>
                      </a:extLst>
                    </a:blip>
                    <a:stretch>
                      <a:fillRect/>
                    </a:stretch>
                  </pic:blipFill>
                  <pic:spPr>
                    <a:xfrm>
                      <a:off x="0" y="0"/>
                      <a:ext cx="5838825" cy="5505450"/>
                    </a:xfrm>
                    <a:prstGeom prst="rect">
                      <a:avLst/>
                    </a:prstGeom>
                  </pic:spPr>
                </pic:pic>
              </a:graphicData>
            </a:graphic>
          </wp:inline>
        </w:drawing>
      </w:r>
    </w:p>
    <w:p w14:paraId="492C4F6F"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F61AC1">
      <w:pPr>
        <w:rPr>
          <w:rFonts w:ascii="Times New Roman" w:hAnsi="Times New Roman" w:cs="Times New Roman"/>
          <w:sz w:val="26"/>
          <w:szCs w:val="26"/>
        </w:rPr>
      </w:pPr>
    </w:p>
    <w:p w14:paraId="71F79CC9" w14:textId="77777777" w:rsidR="003931AD" w:rsidRPr="00F61AC1" w:rsidRDefault="003931AD" w:rsidP="00F61AC1">
      <w:pPr>
        <w:ind w:left="360"/>
        <w:rPr>
          <w:rFonts w:ascii="Times New Roman" w:hAnsi="Times New Roman" w:cs="Times New Roman"/>
          <w:sz w:val="26"/>
          <w:szCs w:val="26"/>
        </w:rPr>
      </w:pPr>
    </w:p>
    <w:p w14:paraId="4346CEAB" w14:textId="77777777" w:rsidR="003931AD" w:rsidRPr="00F61AC1" w:rsidRDefault="003931AD" w:rsidP="002C5BD4">
      <w:pPr>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3">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bookmarkStart w:id="17" w:name="_GoBack"/>
      <w:bookmarkEnd w:id="17"/>
    </w:p>
    <w:p w14:paraId="0E735582"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F61AC1">
      <w:pPr>
        <w:ind w:left="360"/>
        <w:rPr>
          <w:rFonts w:ascii="Times New Roman" w:hAnsi="Times New Roman" w:cs="Times New Roman"/>
          <w:sz w:val="26"/>
          <w:szCs w:val="26"/>
        </w:rPr>
      </w:pPr>
    </w:p>
    <w:p w14:paraId="274B8EEF" w14:textId="77777777" w:rsidR="003931AD" w:rsidRPr="00F61AC1" w:rsidRDefault="003931AD" w:rsidP="002C5BD4">
      <w:pPr>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4">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7777777" w:rsidR="003931AD" w:rsidRPr="00F61AC1" w:rsidRDefault="003931AD" w:rsidP="00F61AC1">
      <w:pPr>
        <w:pStyle w:val="Heading1"/>
        <w:numPr>
          <w:ilvl w:val="0"/>
          <w:numId w:val="19"/>
        </w:numPr>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702792E6"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54C15F19" wp14:editId="196A377F">
            <wp:extent cx="5943600" cy="29400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chtrinh.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2940050"/>
                    </a:xfrm>
                    <a:prstGeom prst="rect">
                      <a:avLst/>
                    </a:prstGeom>
                  </pic:spPr>
                </pic:pic>
              </a:graphicData>
            </a:graphic>
          </wp:inline>
        </w:drawing>
      </w:r>
    </w:p>
    <w:p w14:paraId="393B7A44"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D4D9AAA" w:rsidR="003931AD" w:rsidRPr="00F61AC1" w:rsidRDefault="003931AD" w:rsidP="00F61AC1">
      <w:pPr>
        <w:ind w:left="360"/>
        <w:rPr>
          <w:rFonts w:ascii="Times New Roman" w:hAnsi="Times New Roman" w:cs="Times New Roman"/>
          <w:sz w:val="26"/>
          <w:szCs w:val="26"/>
        </w:rPr>
      </w:pPr>
    </w:p>
    <w:p w14:paraId="3A992B00" w14:textId="0FBAF115" w:rsidR="003931AD" w:rsidRPr="00F61AC1" w:rsidRDefault="009E5237" w:rsidP="00F61AC1">
      <w:pPr>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68A13195">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8F697C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50" o:spid="_x0000_s1026"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" adj="16028,-27900" fillcolor="white [3201]" strokecolor="black [3200]" strokeweight="1pt">
                <v:textbox>
                  <w:txbxContent>
                    <w:p w14:paraId="34B14A10" w14:textId="54AC284E"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7A961F39">
                <wp:simplePos x="0" y="0"/>
                <wp:positionH relativeFrom="column">
                  <wp:posOffset>5054600</wp:posOffset>
                </wp:positionH>
                <wp:positionV relativeFrom="paragraph">
                  <wp:posOffset>1107440</wp:posOffset>
                </wp:positionV>
                <wp:extent cx="1257300" cy="590550"/>
                <wp:effectExtent l="266700" t="0" r="19050" b="19050"/>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257300" cy="590550"/>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27" type="#_x0000_t62" style="position:absolute;left:0;text-align:left;margin-left:398pt;margin-top:87.2pt;width:99pt;height:4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" adj="-4090,16298" fillcolor="white [3201]" strokecolor="black [3200]" strokeweight="1pt">
                <v:textbox>
                  <w:txbxContent>
                    <w:p w14:paraId="451D6779" w14:textId="32B8146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0CA83C10">
                <wp:simplePos x="0" y="0"/>
                <wp:positionH relativeFrom="column">
                  <wp:posOffset>482600</wp:posOffset>
                </wp:positionH>
                <wp:positionV relativeFrom="paragraph">
                  <wp:posOffset>2421890</wp:posOffset>
                </wp:positionV>
                <wp:extent cx="1257300" cy="571500"/>
                <wp:effectExtent l="0" t="7810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37946"/>
                            <a:gd name="adj2" fmla="val -180834"/>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28" type="#_x0000_t62" style="position:absolute;left:0;text-align:left;margin-left:38pt;margin-top:190.7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" adj="18996,-28260" fillcolor="white [3201]" strokecolor="black [3200]" strokeweight="1pt">
                <v:textbox>
                  <w:txbxContent>
                    <w:p w14:paraId="7A79D3CC" w14:textId="2FAFE67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9E5237" w:rsidRPr="009E5237" w:rsidRDefault="009E5237"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29"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" adj="-3923,28260" fillcolor="white [3201]" strokecolor="black [3200]" strokeweight="1pt">
                <v:textbox>
                  <w:txbxContent>
                    <w:p w14:paraId="4306CB49" w14:textId="7E01F895" w:rsidR="009E5237" w:rsidRPr="009E5237" w:rsidRDefault="009E5237"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46">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F61AC1">
      <w:pPr>
        <w:ind w:left="360"/>
        <w:rPr>
          <w:rFonts w:ascii="Times New Roman" w:hAnsi="Times New Roman" w:cs="Times New Roman"/>
          <w:sz w:val="26"/>
          <w:szCs w:val="26"/>
        </w:rPr>
      </w:pPr>
    </w:p>
    <w:p w14:paraId="3F484255" w14:textId="4C3EF493" w:rsidR="003931AD" w:rsidRPr="00F61AC1" w:rsidRDefault="00AB6877" w:rsidP="007D54FC">
      <w:pPr>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EE6566" w:rsidRPr="009E5237" w:rsidRDefault="00EE6566"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30"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" adj="-14146,19260" fillcolor="white [3201]" strokecolor="black [3200]" strokeweight="1pt">
                <v:textbox>
                  <w:txbxContent>
                    <w:p w14:paraId="0FF43810" w14:textId="60D4F1A6" w:rsidR="00EE6566" w:rsidRPr="009E5237" w:rsidRDefault="00EE6566"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EE6566" w:rsidRPr="009E5237" w:rsidRDefault="00EE6566"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31"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xNmwwIAANU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" adj="-1450,27540" fillcolor="white [3201]" strokecolor="black [3200]" strokeweight="1pt">
                <v:textbox>
                  <w:txbxContent>
                    <w:p w14:paraId="2BAB0F41" w14:textId="149E1765" w:rsidR="00EE6566" w:rsidRPr="009E5237" w:rsidRDefault="00EE6566"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EE6566" w:rsidRPr="009E5237" w:rsidRDefault="00EE6566"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32"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" adj="2672,35820" fillcolor="white [3201]" strokecolor="black [3200]" strokeweight="1pt">
                <v:textbox>
                  <w:txbxContent>
                    <w:p w14:paraId="5136B3C1" w14:textId="74D89916" w:rsidR="00EE6566" w:rsidRPr="009E5237" w:rsidRDefault="00EE6566"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47">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5145FAF8" w14:textId="637B5FB2" w:rsidR="0045069F" w:rsidRDefault="0045069F" w:rsidP="0045069F">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45069F">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5C6DC2FF">
            <wp:extent cx="3619500" cy="3857625"/>
            <wp:effectExtent l="19050" t="19050" r="19050"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48">
                      <a:extLst>
                        <a:ext uri="{28A0092B-C50C-407E-A947-70E740481C1C}">
                          <a14:useLocalDpi xmlns:a14="http://schemas.microsoft.com/office/drawing/2010/main" val="0"/>
                        </a:ext>
                      </a:extLst>
                    </a:blip>
                    <a:stretch>
                      <a:fillRect/>
                    </a:stretch>
                  </pic:blipFill>
                  <pic:spPr>
                    <a:xfrm>
                      <a:off x="0" y="0"/>
                      <a:ext cx="3619500" cy="3857625"/>
                    </a:xfrm>
                    <a:prstGeom prst="rect">
                      <a:avLst/>
                    </a:prstGeom>
                    <a:ln>
                      <a:solidFill>
                        <a:schemeClr val="bg2"/>
                      </a:solidFill>
                    </a:ln>
                  </pic:spPr>
                </pic:pic>
              </a:graphicData>
            </a:graphic>
          </wp:inline>
        </w:drawing>
      </w:r>
    </w:p>
    <w:p w14:paraId="624405CF" w14:textId="1C9E7973" w:rsidR="0045069F" w:rsidRDefault="0045069F" w:rsidP="0045069F">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chức năng </w:t>
      </w:r>
      <w:r>
        <w:rPr>
          <w:rFonts w:ascii="Times New Roman" w:hAnsi="Times New Roman" w:cs="Times New Roman"/>
          <w:color w:val="auto"/>
          <w:sz w:val="26"/>
          <w:szCs w:val="26"/>
        </w:rPr>
        <w:t>đăng nhập</w:t>
      </w:r>
    </w:p>
    <w:p w14:paraId="06A5F14B" w14:textId="77777777" w:rsidR="00E77B93" w:rsidRPr="00E77B93" w:rsidRDefault="00E77B93" w:rsidP="00E77B93"/>
    <w:p w14:paraId="113D9285" w14:textId="7BE9D01A" w:rsidR="00933535" w:rsidRDefault="00933535" w:rsidP="00933535">
      <w:pPr>
        <w:jc w:val="center"/>
      </w:pPr>
      <w:r>
        <w:rPr>
          <w:noProof/>
        </w:rPr>
        <w:drawing>
          <wp:inline distT="0" distB="0" distL="0" distR="0" wp14:anchorId="07CADA7B" wp14:editId="11ECD2C0">
            <wp:extent cx="3619500" cy="315277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49">
                      <a:extLst>
                        <a:ext uri="{28A0092B-C50C-407E-A947-70E740481C1C}">
                          <a14:useLocalDpi xmlns:a14="http://schemas.microsoft.com/office/drawing/2010/main" val="0"/>
                        </a:ext>
                      </a:extLst>
                    </a:blip>
                    <a:stretch>
                      <a:fillRect/>
                    </a:stretch>
                  </pic:blipFill>
                  <pic:spPr>
                    <a:xfrm>
                      <a:off x="0" y="0"/>
                      <a:ext cx="3619500" cy="3152775"/>
                    </a:xfrm>
                    <a:prstGeom prst="rect">
                      <a:avLst/>
                    </a:prstGeom>
                    <a:ln>
                      <a:solidFill>
                        <a:schemeClr val="bg2"/>
                      </a:solidFill>
                    </a:ln>
                  </pic:spPr>
                </pic:pic>
              </a:graphicData>
            </a:graphic>
          </wp:inline>
        </w:drawing>
      </w:r>
    </w:p>
    <w:p w14:paraId="5745B6BB" w14:textId="3238308E" w:rsidR="00933535" w:rsidRPr="00F61AC1" w:rsidRDefault="00933535" w:rsidP="00933535">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ức năng</w:t>
      </w:r>
      <w:r w:rsidR="00A05A3F">
        <w:rPr>
          <w:rFonts w:ascii="Times New Roman" w:hAnsi="Times New Roman" w:cs="Times New Roman"/>
          <w:color w:val="auto"/>
          <w:sz w:val="26"/>
          <w:szCs w:val="26"/>
        </w:rPr>
        <w:t xml:space="preserve"> đăng ký</w:t>
      </w:r>
    </w:p>
    <w:p w14:paraId="53E17B31" w14:textId="77777777" w:rsidR="00933535" w:rsidRPr="00933535" w:rsidRDefault="00933535" w:rsidP="00933535">
      <w:pPr>
        <w:jc w:val="center"/>
      </w:pPr>
    </w:p>
    <w:p w14:paraId="04D1EFA2" w14:textId="03D37534" w:rsidR="003931AD" w:rsidRPr="00F61AC1" w:rsidRDefault="003931AD" w:rsidP="00F61AC1">
      <w:pPr>
        <w:spacing w:before="120" w:after="120" w:line="312" w:lineRule="auto"/>
        <w:rPr>
          <w:rFonts w:ascii="Times New Roman" w:hAnsi="Times New Roman" w:cs="Times New Roman"/>
          <w:sz w:val="26"/>
          <w:szCs w:val="26"/>
        </w:rPr>
      </w:pPr>
    </w:p>
    <w:p w14:paraId="04E2C4CA" w14:textId="77777777" w:rsidR="003931AD" w:rsidRPr="00F61AC1" w:rsidRDefault="003931AD" w:rsidP="00F61AC1">
      <w:pPr>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77777777" w:rsidR="003931AD" w:rsidRPr="00F61AC1" w:rsidRDefault="003931AD" w:rsidP="00F61AC1">
      <w:pPr>
        <w:spacing w:before="120" w:after="120" w:line="312" w:lineRule="auto"/>
        <w:rPr>
          <w:rFonts w:ascii="Times New Roman" w:hAnsi="Times New Roman" w:cs="Times New Roman"/>
          <w:sz w:val="26"/>
          <w:szCs w:val="26"/>
        </w:rPr>
      </w:pPr>
    </w:p>
    <w:sectPr w:rsidR="003931AD" w:rsidRPr="00F61AC1" w:rsidSect="00145E80">
      <w:footerReference w:type="default" r:id="rId50"/>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GUYEN MINH KY" w:date="2018-06-03T11:46:00Z" w:initials="NMK">
    <w:p w14:paraId="56CADF77" w14:textId="77777777" w:rsidR="00EE6566" w:rsidRDefault="00EE6566">
      <w:pPr>
        <w:pStyle w:val="CommentText"/>
      </w:pPr>
      <w:r>
        <w:rPr>
          <w:rStyle w:val="CommentReference"/>
        </w:rPr>
        <w:annotationRef/>
      </w:r>
      <w:r>
        <w:t>Chỉnh lại Paragraph spacing.</w:t>
      </w:r>
    </w:p>
  </w:comment>
  <w:comment w:id="1" w:author="NGUYEN MINH KY" w:date="2018-06-03T11:50:00Z" w:initials="NMK">
    <w:p w14:paraId="539C05DC" w14:textId="77777777" w:rsidR="00EE6566" w:rsidRDefault="00EE6566">
      <w:pPr>
        <w:pStyle w:val="CommentText"/>
      </w:pPr>
      <w:r>
        <w:rPr>
          <w:rStyle w:val="CommentReference"/>
        </w:rPr>
        <w:annotationRef/>
      </w:r>
      <w:r>
        <w:t>Coi lại format</w:t>
      </w:r>
    </w:p>
  </w:comment>
  <w:comment w:id="3" w:author="NGUYEN MINH KY" w:date="2018-06-03T12:05:00Z" w:initials="NMK">
    <w:p w14:paraId="3D62CF11" w14:textId="509E0FB3" w:rsidR="00EE6566" w:rsidRDefault="00EE6566">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EE6566" w:rsidRDefault="00EE6566">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EE6566" w:rsidRDefault="00EE6566">
      <w:pPr>
        <w:pStyle w:val="CommentText"/>
      </w:pPr>
      <w:r>
        <w:rPr>
          <w:rStyle w:val="CommentReference"/>
        </w:rPr>
        <w:annotationRef/>
      </w:r>
      <w:r>
        <w:t>Cơ sở đâu cho những thông số này?</w:t>
      </w:r>
    </w:p>
  </w:comment>
  <w:comment w:id="6" w:author="NGUYEN MINH KY" w:date="2018-06-03T12:01:00Z" w:initials="NMK">
    <w:p w14:paraId="14EDD235" w14:textId="36B26058" w:rsidR="00EE6566" w:rsidRDefault="00EE6566">
      <w:pPr>
        <w:pStyle w:val="CommentText"/>
      </w:pPr>
      <w:r>
        <w:rPr>
          <w:rStyle w:val="CommentReference"/>
        </w:rPr>
        <w:annotationRef/>
      </w:r>
      <w:r>
        <w:t>Cơ sở cho những thông số này?</w:t>
      </w:r>
    </w:p>
  </w:comment>
  <w:comment w:id="16" w:author="NGUYEN MINH KY" w:date="2018-06-03T12:12:00Z" w:initials="NMK">
    <w:p w14:paraId="6A0ADB9D" w14:textId="0DE4DBFC" w:rsidR="00EE6566" w:rsidRDefault="00EE6566">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B6D405" w14:textId="77777777" w:rsidR="001A73F8" w:rsidRDefault="001A73F8" w:rsidP="00F80727">
      <w:pPr>
        <w:spacing w:after="0" w:line="240" w:lineRule="auto"/>
      </w:pPr>
      <w:r>
        <w:separator/>
      </w:r>
    </w:p>
  </w:endnote>
  <w:endnote w:type="continuationSeparator" w:id="0">
    <w:p w14:paraId="20B07CD9" w14:textId="77777777" w:rsidR="001A73F8" w:rsidRDefault="001A73F8"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EE6566" w:rsidRDefault="00EE6566">
        <w:pPr>
          <w:pStyle w:val="Footer"/>
          <w:jc w:val="right"/>
          <w:rPr>
            <w:rFonts w:ascii="Times New Roman" w:hAnsi="Times New Roman" w:cs="Times New Roman"/>
            <w:sz w:val="26"/>
            <w:szCs w:val="26"/>
          </w:rPr>
        </w:pPr>
      </w:p>
      <w:p w14:paraId="30CFB84F" w14:textId="6138BDCC" w:rsidR="00EE6566" w:rsidRPr="00333CD1" w:rsidRDefault="00EE6566">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Pr>
            <w:rFonts w:ascii="Times New Roman" w:hAnsi="Times New Roman" w:cs="Times New Roman"/>
            <w:noProof/>
            <w:sz w:val="26"/>
            <w:szCs w:val="26"/>
          </w:rPr>
          <w:t>81</w:t>
        </w:r>
        <w:r w:rsidRPr="00333CD1">
          <w:rPr>
            <w:rFonts w:ascii="Times New Roman" w:hAnsi="Times New Roman" w:cs="Times New Roman"/>
            <w:noProof/>
            <w:sz w:val="26"/>
            <w:szCs w:val="26"/>
          </w:rPr>
          <w:fldChar w:fldCharType="end"/>
        </w:r>
      </w:p>
    </w:sdtContent>
  </w:sdt>
  <w:p w14:paraId="2BDE8C36" w14:textId="77777777" w:rsidR="00EE6566" w:rsidRDefault="00EE65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6D7217" w14:textId="77777777" w:rsidR="001A73F8" w:rsidRDefault="001A73F8" w:rsidP="00F80727">
      <w:pPr>
        <w:spacing w:after="0" w:line="240" w:lineRule="auto"/>
      </w:pPr>
      <w:r>
        <w:separator/>
      </w:r>
    </w:p>
  </w:footnote>
  <w:footnote w:type="continuationSeparator" w:id="0">
    <w:p w14:paraId="13781AD8" w14:textId="77777777" w:rsidR="001A73F8" w:rsidRDefault="001A73F8" w:rsidP="00F807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E747CF"/>
    <w:multiLevelType w:val="hybridMultilevel"/>
    <w:tmpl w:val="DFD6CC58"/>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2"/>
  </w:num>
  <w:num w:numId="5">
    <w:abstractNumId w:val="17"/>
  </w:num>
  <w:num w:numId="6">
    <w:abstractNumId w:val="6"/>
  </w:num>
  <w:num w:numId="7">
    <w:abstractNumId w:val="16"/>
  </w:num>
  <w:num w:numId="8">
    <w:abstractNumId w:val="4"/>
  </w:num>
  <w:num w:numId="9">
    <w:abstractNumId w:val="5"/>
  </w:num>
  <w:num w:numId="10">
    <w:abstractNumId w:val="18"/>
  </w:num>
  <w:num w:numId="11">
    <w:abstractNumId w:val="9"/>
  </w:num>
  <w:num w:numId="12">
    <w:abstractNumId w:val="7"/>
  </w:num>
  <w:num w:numId="13">
    <w:abstractNumId w:val="1"/>
  </w:num>
  <w:num w:numId="14">
    <w:abstractNumId w:val="19"/>
  </w:num>
  <w:num w:numId="15">
    <w:abstractNumId w:val="0"/>
  </w:num>
  <w:num w:numId="16">
    <w:abstractNumId w:val="14"/>
  </w:num>
  <w:num w:numId="17">
    <w:abstractNumId w:val="15"/>
  </w:num>
  <w:num w:numId="18">
    <w:abstractNumId w:val="3"/>
  </w:num>
  <w:num w:numId="19">
    <w:abstractNumId w:val="11"/>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4C9F"/>
    <w:rsid w:val="00010BB9"/>
    <w:rsid w:val="000156A7"/>
    <w:rsid w:val="000634C5"/>
    <w:rsid w:val="0007081C"/>
    <w:rsid w:val="00090040"/>
    <w:rsid w:val="000910FF"/>
    <w:rsid w:val="0009124F"/>
    <w:rsid w:val="000A33DF"/>
    <w:rsid w:val="000B1675"/>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363D9"/>
    <w:rsid w:val="0013731F"/>
    <w:rsid w:val="00145E80"/>
    <w:rsid w:val="001517B3"/>
    <w:rsid w:val="00152E53"/>
    <w:rsid w:val="00154453"/>
    <w:rsid w:val="0016312F"/>
    <w:rsid w:val="00163CF0"/>
    <w:rsid w:val="00166A67"/>
    <w:rsid w:val="00171B51"/>
    <w:rsid w:val="00172EBB"/>
    <w:rsid w:val="00181920"/>
    <w:rsid w:val="001A73F8"/>
    <w:rsid w:val="001B3DC5"/>
    <w:rsid w:val="001B4D0C"/>
    <w:rsid w:val="001E22BC"/>
    <w:rsid w:val="001E330E"/>
    <w:rsid w:val="00205227"/>
    <w:rsid w:val="002274CD"/>
    <w:rsid w:val="00233C4B"/>
    <w:rsid w:val="00235B6E"/>
    <w:rsid w:val="00244901"/>
    <w:rsid w:val="00274656"/>
    <w:rsid w:val="00274B25"/>
    <w:rsid w:val="0028064E"/>
    <w:rsid w:val="002B6972"/>
    <w:rsid w:val="002C5BD4"/>
    <w:rsid w:val="002C7070"/>
    <w:rsid w:val="002D33BA"/>
    <w:rsid w:val="002D7CF2"/>
    <w:rsid w:val="002E18D0"/>
    <w:rsid w:val="002F1760"/>
    <w:rsid w:val="002F225F"/>
    <w:rsid w:val="002F5FD7"/>
    <w:rsid w:val="0030767E"/>
    <w:rsid w:val="003110D9"/>
    <w:rsid w:val="00312C63"/>
    <w:rsid w:val="00314D08"/>
    <w:rsid w:val="00322FDD"/>
    <w:rsid w:val="00323D15"/>
    <w:rsid w:val="00327120"/>
    <w:rsid w:val="00333CD1"/>
    <w:rsid w:val="003348F6"/>
    <w:rsid w:val="00360BC3"/>
    <w:rsid w:val="00361CBE"/>
    <w:rsid w:val="00362BA4"/>
    <w:rsid w:val="00370FA0"/>
    <w:rsid w:val="00375602"/>
    <w:rsid w:val="003761AB"/>
    <w:rsid w:val="00383C38"/>
    <w:rsid w:val="003931AD"/>
    <w:rsid w:val="0039392F"/>
    <w:rsid w:val="00393E96"/>
    <w:rsid w:val="003955D4"/>
    <w:rsid w:val="003A0BDC"/>
    <w:rsid w:val="003B2D31"/>
    <w:rsid w:val="003C15D5"/>
    <w:rsid w:val="003C32D7"/>
    <w:rsid w:val="003D1547"/>
    <w:rsid w:val="003D5960"/>
    <w:rsid w:val="003D6EFF"/>
    <w:rsid w:val="003E30D9"/>
    <w:rsid w:val="003E6891"/>
    <w:rsid w:val="003F2968"/>
    <w:rsid w:val="0041065E"/>
    <w:rsid w:val="004147A4"/>
    <w:rsid w:val="0041636F"/>
    <w:rsid w:val="00433D83"/>
    <w:rsid w:val="0045069F"/>
    <w:rsid w:val="00453D91"/>
    <w:rsid w:val="00454641"/>
    <w:rsid w:val="00454E67"/>
    <w:rsid w:val="0045705F"/>
    <w:rsid w:val="00463816"/>
    <w:rsid w:val="00463C8C"/>
    <w:rsid w:val="0046419A"/>
    <w:rsid w:val="0046676B"/>
    <w:rsid w:val="004773CD"/>
    <w:rsid w:val="00483A96"/>
    <w:rsid w:val="0049489F"/>
    <w:rsid w:val="00494D00"/>
    <w:rsid w:val="004A6A92"/>
    <w:rsid w:val="004A77B4"/>
    <w:rsid w:val="004B6557"/>
    <w:rsid w:val="004D5FBD"/>
    <w:rsid w:val="004E2370"/>
    <w:rsid w:val="004E6337"/>
    <w:rsid w:val="004F3022"/>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ADB"/>
    <w:rsid w:val="0057799C"/>
    <w:rsid w:val="00582797"/>
    <w:rsid w:val="00583C07"/>
    <w:rsid w:val="00584910"/>
    <w:rsid w:val="00585CC1"/>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91A7F"/>
    <w:rsid w:val="00694EB9"/>
    <w:rsid w:val="006B399A"/>
    <w:rsid w:val="006B70AB"/>
    <w:rsid w:val="006C4BF1"/>
    <w:rsid w:val="006D15DF"/>
    <w:rsid w:val="006D3D10"/>
    <w:rsid w:val="006D4C9F"/>
    <w:rsid w:val="006D5C2B"/>
    <w:rsid w:val="006E3ADA"/>
    <w:rsid w:val="006F60EB"/>
    <w:rsid w:val="00702B3C"/>
    <w:rsid w:val="00707AF9"/>
    <w:rsid w:val="0071451F"/>
    <w:rsid w:val="007209A5"/>
    <w:rsid w:val="00720C49"/>
    <w:rsid w:val="00722C36"/>
    <w:rsid w:val="00723A3D"/>
    <w:rsid w:val="00733DFE"/>
    <w:rsid w:val="00734650"/>
    <w:rsid w:val="00763E6A"/>
    <w:rsid w:val="007655D9"/>
    <w:rsid w:val="00770B88"/>
    <w:rsid w:val="00780FEA"/>
    <w:rsid w:val="00784D52"/>
    <w:rsid w:val="00796D48"/>
    <w:rsid w:val="007A09C2"/>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F91"/>
    <w:rsid w:val="00852C14"/>
    <w:rsid w:val="008615D0"/>
    <w:rsid w:val="00865AA6"/>
    <w:rsid w:val="00873D60"/>
    <w:rsid w:val="00877657"/>
    <w:rsid w:val="008808A9"/>
    <w:rsid w:val="00881033"/>
    <w:rsid w:val="008815BC"/>
    <w:rsid w:val="0088480D"/>
    <w:rsid w:val="0088741F"/>
    <w:rsid w:val="00893BC9"/>
    <w:rsid w:val="008955C6"/>
    <w:rsid w:val="008B0BAD"/>
    <w:rsid w:val="008B4E6C"/>
    <w:rsid w:val="008C7AA0"/>
    <w:rsid w:val="008D39A5"/>
    <w:rsid w:val="008D413E"/>
    <w:rsid w:val="008F1613"/>
    <w:rsid w:val="009055FB"/>
    <w:rsid w:val="00913D15"/>
    <w:rsid w:val="0091519A"/>
    <w:rsid w:val="009155B8"/>
    <w:rsid w:val="00917064"/>
    <w:rsid w:val="0091760B"/>
    <w:rsid w:val="00921D92"/>
    <w:rsid w:val="009259AA"/>
    <w:rsid w:val="009323C7"/>
    <w:rsid w:val="00933535"/>
    <w:rsid w:val="009341E0"/>
    <w:rsid w:val="0094300F"/>
    <w:rsid w:val="009466ED"/>
    <w:rsid w:val="009517F5"/>
    <w:rsid w:val="00956446"/>
    <w:rsid w:val="00963160"/>
    <w:rsid w:val="00963DE8"/>
    <w:rsid w:val="00972C3F"/>
    <w:rsid w:val="009831CA"/>
    <w:rsid w:val="009961A4"/>
    <w:rsid w:val="009A00FE"/>
    <w:rsid w:val="009A1BC2"/>
    <w:rsid w:val="009A37FF"/>
    <w:rsid w:val="009B1646"/>
    <w:rsid w:val="009C5C97"/>
    <w:rsid w:val="009E1B87"/>
    <w:rsid w:val="009E5237"/>
    <w:rsid w:val="009E6E45"/>
    <w:rsid w:val="009F4B1A"/>
    <w:rsid w:val="009F4D98"/>
    <w:rsid w:val="00A0051F"/>
    <w:rsid w:val="00A01B19"/>
    <w:rsid w:val="00A04041"/>
    <w:rsid w:val="00A05A3F"/>
    <w:rsid w:val="00A14433"/>
    <w:rsid w:val="00A2181A"/>
    <w:rsid w:val="00A303C2"/>
    <w:rsid w:val="00A30E91"/>
    <w:rsid w:val="00A32405"/>
    <w:rsid w:val="00A41530"/>
    <w:rsid w:val="00A47346"/>
    <w:rsid w:val="00A55398"/>
    <w:rsid w:val="00A567B0"/>
    <w:rsid w:val="00A5720F"/>
    <w:rsid w:val="00A60CDC"/>
    <w:rsid w:val="00A71448"/>
    <w:rsid w:val="00A833B7"/>
    <w:rsid w:val="00A85CB4"/>
    <w:rsid w:val="00A868CB"/>
    <w:rsid w:val="00A877C0"/>
    <w:rsid w:val="00A963BB"/>
    <w:rsid w:val="00A966CE"/>
    <w:rsid w:val="00AA37DF"/>
    <w:rsid w:val="00AA4FDD"/>
    <w:rsid w:val="00AA5C6E"/>
    <w:rsid w:val="00AA6F42"/>
    <w:rsid w:val="00AB3CD9"/>
    <w:rsid w:val="00AB428B"/>
    <w:rsid w:val="00AB6877"/>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36636"/>
    <w:rsid w:val="00B50E1C"/>
    <w:rsid w:val="00B528AF"/>
    <w:rsid w:val="00B54A65"/>
    <w:rsid w:val="00B55A2E"/>
    <w:rsid w:val="00B670AF"/>
    <w:rsid w:val="00B70D77"/>
    <w:rsid w:val="00B836E7"/>
    <w:rsid w:val="00B843FF"/>
    <w:rsid w:val="00B96C25"/>
    <w:rsid w:val="00BA5539"/>
    <w:rsid w:val="00BA556D"/>
    <w:rsid w:val="00BB3E9C"/>
    <w:rsid w:val="00BB76BD"/>
    <w:rsid w:val="00BC2C0E"/>
    <w:rsid w:val="00BC3747"/>
    <w:rsid w:val="00BD0496"/>
    <w:rsid w:val="00BD182A"/>
    <w:rsid w:val="00BE3E4D"/>
    <w:rsid w:val="00BF1182"/>
    <w:rsid w:val="00BF6F64"/>
    <w:rsid w:val="00C021E0"/>
    <w:rsid w:val="00C02611"/>
    <w:rsid w:val="00C051BF"/>
    <w:rsid w:val="00C37524"/>
    <w:rsid w:val="00C4495A"/>
    <w:rsid w:val="00C453D6"/>
    <w:rsid w:val="00C459A9"/>
    <w:rsid w:val="00C717BB"/>
    <w:rsid w:val="00C8010C"/>
    <w:rsid w:val="00CA039F"/>
    <w:rsid w:val="00CA78B8"/>
    <w:rsid w:val="00CA7FDE"/>
    <w:rsid w:val="00CB276E"/>
    <w:rsid w:val="00CC721E"/>
    <w:rsid w:val="00CE3A2E"/>
    <w:rsid w:val="00D003A7"/>
    <w:rsid w:val="00D05986"/>
    <w:rsid w:val="00D230BB"/>
    <w:rsid w:val="00D41B46"/>
    <w:rsid w:val="00D42B1B"/>
    <w:rsid w:val="00D50C95"/>
    <w:rsid w:val="00D563A3"/>
    <w:rsid w:val="00D6067D"/>
    <w:rsid w:val="00D607D9"/>
    <w:rsid w:val="00D7605A"/>
    <w:rsid w:val="00D830C5"/>
    <w:rsid w:val="00D84460"/>
    <w:rsid w:val="00D913D2"/>
    <w:rsid w:val="00DB029C"/>
    <w:rsid w:val="00DC108C"/>
    <w:rsid w:val="00DC1A18"/>
    <w:rsid w:val="00DC1F7C"/>
    <w:rsid w:val="00DC23CA"/>
    <w:rsid w:val="00DC305C"/>
    <w:rsid w:val="00DC5AAD"/>
    <w:rsid w:val="00DC69E6"/>
    <w:rsid w:val="00DD2745"/>
    <w:rsid w:val="00DE3750"/>
    <w:rsid w:val="00DE4811"/>
    <w:rsid w:val="00DE5E51"/>
    <w:rsid w:val="00DF012C"/>
    <w:rsid w:val="00DF0403"/>
    <w:rsid w:val="00E06CFC"/>
    <w:rsid w:val="00E17959"/>
    <w:rsid w:val="00E26CB8"/>
    <w:rsid w:val="00E32753"/>
    <w:rsid w:val="00E33EDF"/>
    <w:rsid w:val="00E35E6C"/>
    <w:rsid w:val="00E43B4C"/>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E6566"/>
    <w:rsid w:val="00EF2507"/>
    <w:rsid w:val="00F03AE4"/>
    <w:rsid w:val="00F21E59"/>
    <w:rsid w:val="00F23512"/>
    <w:rsid w:val="00F23B1F"/>
    <w:rsid w:val="00F241F1"/>
    <w:rsid w:val="00F25017"/>
    <w:rsid w:val="00F40CA3"/>
    <w:rsid w:val="00F47E69"/>
    <w:rsid w:val="00F5063E"/>
    <w:rsid w:val="00F57BBE"/>
    <w:rsid w:val="00F619F1"/>
    <w:rsid w:val="00F61AC1"/>
    <w:rsid w:val="00F61D42"/>
    <w:rsid w:val="00F8009B"/>
    <w:rsid w:val="00F80727"/>
    <w:rsid w:val="00F81BC0"/>
    <w:rsid w:val="00F86555"/>
    <w:rsid w:val="00F96FAB"/>
    <w:rsid w:val="00FA1385"/>
    <w:rsid w:val="00FA5882"/>
    <w:rsid w:val="00FB2AA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Ng%C3%B4n_ng%E1%BB%AF_m%C3%A1y" TargetMode="Externa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yperlink" Target="http://www.addevel.com/2014/08/gioi-thieu-ve-jetbrains-phpstorm.html" TargetMode="External"/><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vi.wikipedia.org/wiki/H%E1%BB%87_qu%E1%BA%A3n_tr%E1%BB%8B_c%C6%A1_s%E1%BB%9F_d%E1%BB%AF_li%E1%BB%87u_quan_h%E1%BB%87"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image" Target="media/image15.PNG"/><Relationship Id="rId44" Type="http://schemas.openxmlformats.org/officeDocument/2006/relationships/image" Target="media/image28.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D%E1%BB%AF_li%E1%BB%87u" TargetMode="External"/><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C7B744-A9C2-4B1B-94AE-00B98A36E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0</TotalTime>
  <Pages>1</Pages>
  <Words>10271</Words>
  <Characters>58547</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lamtranduc</cp:lastModifiedBy>
  <cp:revision>359</cp:revision>
  <dcterms:created xsi:type="dcterms:W3CDTF">2018-05-26T16:10:00Z</dcterms:created>
  <dcterms:modified xsi:type="dcterms:W3CDTF">2018-06-08T16:56:00Z</dcterms:modified>
</cp:coreProperties>
</file>